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dp" ContentType="image/vnd.ms-photo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5"/>
  </p:notesMasterIdLst>
  <p:handoutMasterIdLst>
    <p:handoutMasterId r:id="rId11"/>
  </p:handoutMasterIdLst>
  <p:sldIdLst>
    <p:sldId id="257" r:id="rId3"/>
    <p:sldId id="1275" r:id="rId4"/>
    <p:sldId id="1280" r:id="rId6"/>
    <p:sldId id="1269" r:id="rId7"/>
    <p:sldId id="1276" r:id="rId8"/>
    <p:sldId id="1279" r:id="rId9"/>
    <p:sldId id="1022" r:id="rId10"/>
  </p:sldIdLst>
  <p:sldSz cx="12192000" cy="6858000"/>
  <p:notesSz cx="10234295" cy="7103745"/>
  <p:embeddedFontLst>
    <p:embeddedFont>
      <p:font typeface="微软雅黑" panose="020B0503020204020204" charset="-122"/>
      <p:regular r:id="rId16"/>
    </p:embeddedFont>
    <p:embeddedFont>
      <p:font typeface="Roboto" panose="02000000000000000000" charset="0"/>
      <p:regular r:id="rId17"/>
    </p:embeddedFont>
    <p:embeddedFont>
      <p:font typeface="黑体" panose="02010609060101010101" charset="-122"/>
      <p:regular r:id="rId18"/>
    </p:embeddedFont>
    <p:embeddedFont>
      <p:font typeface="Arial Black" panose="020B0A04020102020204" charset="0"/>
      <p:bold r:id="rId19"/>
    </p:embeddedFont>
    <p:embeddedFont>
      <p:font typeface="Calibri" panose="020F0502020204030204" charset="0"/>
      <p:regular r:id="rId20"/>
      <p:bold r:id="rId21"/>
      <p:italic r:id="rId22"/>
      <p:boldItalic r:id="rId23"/>
    </p:embeddedFont>
  </p:embeddedFontLst>
  <p:custDataLst>
    <p:tags r:id="rId2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89" userDrawn="1">
          <p15:clr>
            <a:srgbClr val="A4A3A4"/>
          </p15:clr>
        </p15:guide>
        <p15:guide id="2" pos="3872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enwencheng" initials="chenwc" lastIdx="2" clrIdx="0"/>
  <p:cmAuthor id="557" name="未知用户157" initials="未" lastIdx="8" clrIdx="0"/>
  <p:cmAuthor id="1" name="admin" initials="a" lastIdx="2" clrIdx="0"/>
  <p:cmAuthor id="558" name="未知用户158" initials="未" lastIdx="2" clrIdx="0"/>
  <p:cmAuthor id="2" name="PJ Landwehrle" initials="P" lastIdx="10" clrIdx="3"/>
  <p:cmAuthor id="559" name="未知用户159" initials="未" lastIdx="1" clrIdx="0"/>
  <p:cmAuthor id="3" name="作者" initials="A" lastIdx="0" clrIdx="2"/>
  <p:cmAuthor id="560" name="未知用户160" initials="未" lastIdx="2" clrIdx="0"/>
  <p:cmAuthor id="353158055" name="韩雨" initials="韩" lastIdx="0" clrIdx="0"/>
  <p:cmAuthor id="4" name="熊 英杰" initials="熊" lastIdx="7" clrIdx="3"/>
  <p:cmAuthor id="5" name="罗阳|luoyang" initials="L" lastIdx="1" clrIdx="4"/>
  <p:cmAuthor id="562" name="順天" initials="順" lastIdx="1" clrIdx="0"/>
  <p:cmAuthor id="6" name="smkhan" initials="s" lastIdx="6" clrIdx="5"/>
  <p:cmAuthor id="7" name="liudehou" initials="l" lastIdx="2" clrIdx="2"/>
  <p:cmAuthor id="564" name="未知用户319" initials="未" lastIdx="1" clrIdx="0"/>
  <p:cmAuthor id="8" name="李超（IT）" initials="L" lastIdx="1" clrIdx="9"/>
  <p:cmAuthor id="9" name="wangwei" initials="vv" lastIdx="1" clrIdx="3"/>
  <p:cmAuthor id="566" name="未知用户87" initials="未" lastIdx="1" clrIdx="0"/>
  <p:cmAuthor id="10" name="zhangxin" initials="z" lastIdx="3" clrIdx="4"/>
  <p:cmAuthor id="567" name="未知用户88" initials="未" lastIdx="1" clrIdx="0"/>
  <p:cmAuthor id="11" name="guoxx" initials="g" lastIdx="2" clrIdx="8"/>
  <p:cmAuthor id="12" name="chenlin02" initials="c" lastIdx="2" clrIdx="10"/>
  <p:cmAuthor id="569" name="未知用户211" initials="未" lastIdx="8" clrIdx="0"/>
  <p:cmAuthor id="13" name="lian liu" initials="ll" lastIdx="1" clrIdx="13"/>
  <p:cmAuthor id="570" name="未知用户110" initials="未" lastIdx="1" clrIdx="0"/>
  <p:cmAuthor id="14" name="liulian@cmiot.cmcc" initials="W用" lastIdx="0" clrIdx="14"/>
  <p:cmAuthor id="571" name="未知用户293" initials="未" lastIdx="1" clrIdx="0"/>
  <p:cmAuthor id="15" name="13686" initials="1" lastIdx="1" clrIdx="14"/>
  <p:cmAuthor id="191251535" name="沈霄雷" initials="沈" lastIdx="833089" clrIdx="0"/>
  <p:cmAuthor id="572" name="未知用户201" initials="未" lastIdx="8" clrIdx="0"/>
  <p:cmAuthor id="16" name="周辉" initials="周" lastIdx="1" clrIdx="15"/>
  <p:cmAuthor id="191251536" name="crespo lee" initials="cl" lastIdx="32" clrIdx="36"/>
  <p:cmAuthor id="17" name="李 里" initials="李" lastIdx="1" clrIdx="17"/>
  <p:cmAuthor id="191251537" name="sammi" initials="s" lastIdx="0" clrIdx="12"/>
  <p:cmAuthor id="574" name="未知用户278" initials="未" lastIdx="1" clrIdx="0"/>
  <p:cmAuthor id="18" name="li kai" initials="lk" lastIdx="1" clrIdx="18"/>
  <p:cmAuthor id="575" name="未知用户279" initials="未" lastIdx="1" clrIdx="0"/>
  <p:cmAuthor id="19" name="lenovo" initials="l" lastIdx="1" clrIdx="18"/>
  <p:cmAuthor id="576" name="未知用户280" initials="未" lastIdx="4" clrIdx="2"/>
  <p:cmAuthor id="20" name="ldr" initials="l" lastIdx="1" clrIdx="19"/>
  <p:cmAuthor id="577" name="未知用户281" initials="未" lastIdx="1" clrIdx="0"/>
  <p:cmAuthor id="21" name="俞 芳婷" initials="俞" lastIdx="1" clrIdx="21"/>
  <p:cmAuthor id="578" name="未知用户282" initials="未" lastIdx="3" clrIdx="1"/>
  <p:cmAuthor id="22" name="heyanfeng8293@163.com" initials="" lastIdx="0" clrIdx="22"/>
  <p:cmAuthor id="579" name="未知用户283" initials="未" lastIdx="1" clrIdx="1"/>
  <p:cmAuthor id="23" name="Author" initials="A" lastIdx="0" clrIdx="22"/>
  <p:cmAuthor id="580" name="未知用户284" initials="未" lastIdx="1" clrIdx="0"/>
  <p:cmAuthor id="24" name="FFF" initials="F" lastIdx="1" clrIdx="23"/>
  <p:cmAuthor id="581" name="guanhh" initials="g" lastIdx="3" clrIdx="0"/>
  <p:cmAuthor id="25" name="MagicAlex" initials="M" lastIdx="4" clrIdx="24"/>
  <p:cmAuthor id="26" name="10270945" initials="1" lastIdx="2" clrIdx="25"/>
  <p:cmAuthor id="583" name="未知用户192" initials="未" lastIdx="1" clrIdx="0"/>
  <p:cmAuthor id="584" name="未知用户203" initials="未" lastIdx="1" clrIdx="1"/>
  <p:cmAuthor id="28" name="wangh" initials="w" lastIdx="1" clrIdx="27"/>
  <p:cmAuthor id="585" name="未知用户290" initials="未" lastIdx="2" clrIdx="0"/>
  <p:cmAuthor id="29" name="未知用户27" initials="未" lastIdx="1" clrIdx="0"/>
  <p:cmAuthor id="586" name="未知用户291" initials="未" lastIdx="8" clrIdx="0"/>
  <p:cmAuthor id="30" name="samuel" initials="s" lastIdx="1" clrIdx="29"/>
  <p:cmAuthor id="587" name="未知用户292" initials="未" lastIdx="1" clrIdx="0"/>
  <p:cmAuthor id="31" name="谭登中|tandengzhong" initials="谭" lastIdx="1" clrIdx="30"/>
  <p:cmAuthor id="588" name="未知用户184" initials="未" lastIdx="1" clrIdx="1"/>
  <p:cmAuthor id="32" name="huwenxiao" initials="h" lastIdx="1" clrIdx="37"/>
  <p:cmAuthor id="589" name="未知用户295" initials="未" lastIdx="1" clrIdx="0"/>
  <p:cmAuthor id="33" name="Alan Qin" initials="A" lastIdx="2" clrIdx="32"/>
  <p:cmAuthor id="590" name="未知用户297" initials="未" lastIdx="1" clrIdx="0"/>
  <p:cmAuthor id="34" name="wanglongfei@cmiot.cmcc" initials="w" lastIdx="1" clrIdx="33"/>
  <p:cmAuthor id="591" name="未知用户181" initials="未" lastIdx="2" clrIdx="0"/>
  <p:cmAuthor id="35" name="yuange" initials="y" lastIdx="1" clrIdx="45"/>
  <p:cmAuthor id="592" name="ye gusong" initials="y" lastIdx="1" clrIdx="0"/>
  <p:cmAuthor id="36" name="sizhao@cmsr.cmcc" initials="S" lastIdx="1" clrIdx="49"/>
  <p:cmAuthor id="593" name="wei muzi" initials="w" lastIdx="1" clrIdx="4"/>
  <p:cmAuthor id="37" name="殷格非" initials="殷" lastIdx="2" clrIdx="0"/>
  <p:cmAuthor id="594" name="孙" initials="孙" lastIdx="1" clrIdx="50"/>
  <p:cmAuthor id="38" name="z r" initials="zr" lastIdx="5" clrIdx="12"/>
  <p:cmAuthor id="595" name="未知用户187" initials="未" lastIdx="10" clrIdx="0"/>
  <p:cmAuthor id="39" name="lc xue" initials="lx" lastIdx="1" clrIdx="22"/>
  <p:cmAuthor id="596" name="Microsoft Office User" initials="M" lastIdx="2" clrIdx="86"/>
  <p:cmAuthor id="40" name="小延魔法师" initials="小" lastIdx="1126286" clrIdx="0"/>
  <p:cmAuthor id="597" name="catherine" initials="c" lastIdx="1" clrIdx="1"/>
  <p:cmAuthor id="41" name="徐 正国" initials="徐" lastIdx="1" clrIdx="45"/>
  <p:cmAuthor id="42" name="Unknown User117" initials="U" lastIdx="10" clrIdx="0"/>
  <p:cmAuthor id="43" name="黄晓平" initials="黄" lastIdx="0" clrIdx="0"/>
  <p:cmAuthor id="600" name="未知用户287" initials="未" lastIdx="0" clrIdx="1"/>
  <p:cmAuthor id="44" name="徐琳00159163" initials="徐琳00159163" lastIdx="1" clrIdx="37"/>
  <p:cmAuthor id="601" name="未知用户288" initials="未" lastIdx="1" clrIdx="0"/>
  <p:cmAuthor id="45" name="李婧宜_YBferYVR" initials="authorId_1217247658" lastIdx="0" clrIdx="0"/>
  <p:cmAuthor id="46" name="Hou Yingfeng" initials="H" lastIdx="10" clrIdx="23"/>
  <p:cmAuthor id="603" name="�Ÿ�" initials="�" lastIdx="1" clrIdx="0"/>
  <p:cmAuthor id="47" name="luoli" initials="L" lastIdx="1" clrIdx="46"/>
  <p:cmAuthor id="48" name="未知的使用者80" initials="" lastIdx="0" clrIdx="0"/>
  <p:cmAuthor id="605" name="yudi lin" initials="y" lastIdx="0" clrIdx="0"/>
  <p:cmAuthor id="49" name="未知用户51" initials="" lastIdx="1" clrIdx="1"/>
  <p:cmAuthor id="607" name="liuzga" initials="l" lastIdx="1" clrIdx="3"/>
  <p:cmAuthor id="51" name="关全全10258021" initials="关" lastIdx="1" clrIdx="36"/>
  <p:cmAuthor id="608" name="49554261@qq.com" initials="4" lastIdx="2" clrIdx="2"/>
  <p:cmAuthor id="52" name="未知的使用者83" initials="" lastIdx="1" clrIdx="0"/>
  <p:cmAuthor id="609" name="未知用户230" initials="未" lastIdx="1" clrIdx="0"/>
  <p:cmAuthor id="53" name="未知的使用者118" initials="" lastIdx="1" clrIdx="0"/>
  <p:cmAuthor id="610" name="11839" initials="1" lastIdx="1" clrIdx="609"/>
  <p:cmAuthor id="54" name="未知的使用者84" initials="" lastIdx="1" clrIdx="1"/>
  <p:cmAuthor id="611" name="未知用户216" initials="未" lastIdx="1" clrIdx="0"/>
  <p:cmAuthor id="55" name="未知的使用者70" initials="" lastIdx="1" clrIdx="0"/>
  <p:cmAuthor id="612" name="未知用户266" initials="未" lastIdx="1" clrIdx="1"/>
  <p:cmAuthor id="56" name="未知的使用者85" initials="" lastIdx="1" clrIdx="0"/>
  <p:cmAuthor id="613" name="未知用户243" initials="未" lastIdx="1" clrIdx="0"/>
  <p:cmAuthor id="57" name="未知的使用者40" initials="" lastIdx="1" clrIdx="0"/>
  <p:cmAuthor id="614" name="未知用户196" initials="未" lastIdx="1" clrIdx="0"/>
  <p:cmAuthor id="58" name="未知的使用者87" initials="" lastIdx="1" clrIdx="0"/>
  <p:cmAuthor id="59" name="曾红" initials="" lastIdx="0" clrIdx="0"/>
  <p:cmAuthor id="616" name="未知用户219" initials="未" lastIdx="6" clrIdx="0"/>
  <p:cmAuthor id="60" name="未知的使用者90" initials="" lastIdx="8" clrIdx="0"/>
  <p:cmAuthor id="617" name="未知用户222" initials="未" lastIdx="1" clrIdx="0"/>
  <p:cmAuthor id="691587971" name="da lin" initials="dl" lastIdx="1" clrIdx="48"/>
  <p:cmAuthor id="618" name="未知用户200" initials="未" lastIdx="8" clrIdx="0"/>
  <p:cmAuthor id="61" name="未知的使用者29" initials="" lastIdx="1" clrIdx="0"/>
  <p:cmAuthor id="691587972" name="CMCC" initials="C" lastIdx="2" clrIdx="56"/>
  <p:cmAuthor id="619" name="未知用户213" initials="未" lastIdx="1" clrIdx="0"/>
  <p:cmAuthor id="62" name="未知的使用者91" initials="" lastIdx="1" clrIdx="0"/>
  <p:cmAuthor id="691587973" name="Tianchi Yao" initials="TY" lastIdx="31" clrIdx="72"/>
  <p:cmAuthor id="620" name="未知用户214" initials="未" lastIdx="2" clrIdx="0"/>
  <p:cmAuthor id="63" name="未知的使用者98" initials="" lastIdx="1" clrIdx="0"/>
  <p:cmAuthor id="64" name="CHRISYU" initials="" lastIdx="1" clrIdx="0"/>
  <p:cmAuthor id="621" name="未知用户215" initials="未" lastIdx="1" clrIdx="0"/>
  <p:cmAuthor id="65" name="未知的使用者113" initials="" lastIdx="1" clrIdx="2"/>
  <p:cmAuthor id="622" name="未知用户231" initials="未" lastIdx="1" clrIdx="0"/>
  <p:cmAuthor id="66" name="liucunri" initials="" lastIdx="1" clrIdx="0"/>
  <p:cmAuthor id="623" name="未知用户233" initials="未" lastIdx="11" clrIdx="0"/>
  <p:cmAuthor id="67" name="未知用户9" initials="" lastIdx="1" clrIdx="0"/>
  <p:cmAuthor id="624" name="未知用户234" initials="未" lastIdx="7" clrIdx="1"/>
  <p:cmAuthor id="68" name="Unknown User48" initials="" lastIdx="8" clrIdx="0"/>
  <p:cmAuthor id="625" name="未知用户235" initials="未" lastIdx="1" clrIdx="2"/>
  <p:cmAuthor id="69" name="未知用户103" initials="" lastIdx="1" clrIdx="0"/>
  <p:cmAuthor id="626" name="未知用户236" initials="未" lastIdx="1" clrIdx="0"/>
  <p:cmAuthor id="70" name="Unknown User52" initials="" lastIdx="1" clrIdx="0"/>
  <p:cmAuthor id="627" name="未知用户237" initials="未" lastIdx="1" clrIdx="0"/>
  <p:cmAuthor id="71" name="未知的使用者42" initials="" lastIdx="1" clrIdx="0"/>
  <p:cmAuthor id="628" name="未知用户240" initials="未" lastIdx="2" clrIdx="0"/>
  <p:cmAuthor id="72" name="Unknown User50" initials="" lastIdx="1" clrIdx="0"/>
  <p:cmAuthor id="629" name="未知用户221" initials="未" lastIdx="44" clrIdx="1"/>
  <p:cmAuthor id="73" name="未知的使用者120" initials="" lastIdx="1" clrIdx="0"/>
  <p:cmAuthor id="630" name="v15194" initials="v" lastIdx="5" clrIdx="87"/>
  <p:cmAuthor id="74" name="px" initials="" lastIdx="3" clrIdx="1"/>
  <p:cmAuthor id="75" name="Sky123.Org" initials="" lastIdx="1" clrIdx="0"/>
  <p:cmAuthor id="76" name="wangzhengyu" initials="w" lastIdx="1" clrIdx="25"/>
  <p:cmAuthor id="633" name="Carol Kelly" initials="C" lastIdx="1" clrIdx="0"/>
  <p:cmAuthor id="77" name="elfinhsu" initials="" lastIdx="1" clrIdx="0"/>
  <p:cmAuthor id="634" name="未知的使用者155" initials="未" lastIdx="1" clrIdx="0"/>
  <p:cmAuthor id="79" name="微软用户" initials="" lastIdx="1" clrIdx="0"/>
  <p:cmAuthor id="80" name="未知的使用者73" initials="" lastIdx="1" clrIdx="0"/>
  <p:cmAuthor id="637" name="Unknown User55" initials="U" lastIdx="1" clrIdx="1"/>
  <p:cmAuthor id="81" name="未知的使用者24" initials="" lastIdx="8" clrIdx="0"/>
  <p:cmAuthor id="638" name="未知用户343" initials="未" lastIdx="1" clrIdx="0"/>
  <p:cmAuthor id="82" name="未知用户16" initials="" lastIdx="1" clrIdx="0"/>
  <p:cmAuthor id="639" name="Huipeng Cao" initials="H" lastIdx="1" clrIdx="0"/>
  <p:cmAuthor id="83" name="Mary Feil-Jacobs" initials="" lastIdx="43" clrIdx="1"/>
  <p:cmAuthor id="640" name="李 雷雨" initials="李" lastIdx="1" clrIdx="0"/>
  <p:cmAuthor id="84" name="LiuHui" initials="" lastIdx="1" clrIdx="0"/>
  <p:cmAuthor id="641" name="91257" initials="9" lastIdx="0" clrIdx="1"/>
  <p:cmAuthor id="85" name="未知的使用者45" initials="" lastIdx="1" clrIdx="0"/>
  <p:cmAuthor id="642" name="vicky" initials="v" lastIdx="2" clrIdx="1"/>
  <p:cmAuthor id="86" name="王鹏凯" initials="" lastIdx="1" clrIdx="0"/>
  <p:cmAuthor id="87" name="未知用户104" initials="" lastIdx="1" clrIdx="0"/>
  <p:cmAuthor id="88" name="未知用户5" initials="" lastIdx="1" clrIdx="0"/>
  <p:cmAuthor id="89" name="未知的使用者10" initials="" lastIdx="3" clrIdx="1"/>
  <p:cmAuthor id="90" name="未知的使用者93" initials="" lastIdx="1" clrIdx="1"/>
  <p:cmAuthor id="91" name="Q Q" initials="Q" lastIdx="1" clrIdx="3"/>
  <p:cmAuthor id="92" name="LeeElva" initials="" lastIdx="1" clrIdx="0"/>
  <p:cmAuthor id="93" name="未知用户99" initials="" lastIdx="1" clrIdx="2"/>
  <p:cmAuthor id="94" name="未知的使用者34" initials="" lastIdx="1" clrIdx="0"/>
  <p:cmAuthor id="95" name="未知的使用者115" initials="" lastIdx="1" clrIdx="1"/>
  <p:cmAuthor id="96" name="未知用户57" initials="" lastIdx="1" clrIdx="0"/>
  <p:cmAuthor id="97" name="lianghb" initials="" lastIdx="19" clrIdx="0"/>
  <p:cmAuthor id="98" name="未知用户17" initials="" lastIdx="0" clrIdx="1"/>
  <p:cmAuthor id="99" name="Deanna Schuler (Bookey Consulting)" initials="" lastIdx="2" clrIdx="0"/>
  <p:cmAuthor id="100" name="未知的使用者57" initials="" lastIdx="1" clrIdx="0"/>
  <p:cmAuthor id="101" name="未知的使用者16" initials="" lastIdx="6" clrIdx="0"/>
  <p:cmAuthor id="658" name="Think" initials="T" lastIdx="6" clrIdx="3"/>
  <p:cmAuthor id="102" name="未知的使用者35" initials="" lastIdx="1" clrIdx="0"/>
  <p:cmAuthor id="103" name="未知用户102" initials="" lastIdx="1" clrIdx="1"/>
  <p:cmAuthor id="104" name="maxine" initials="" lastIdx="0" clrIdx="0"/>
  <p:cmAuthor id="105" name="未知的使用者121" initials="" lastIdx="1" clrIdx="1"/>
  <p:cmAuthor id="662" name="敢 王" initials="敢" lastIdx="1" clrIdx="0"/>
  <p:cmAuthor id="106" name="未知的使用者12" initials="" lastIdx="1" clrIdx="0"/>
  <p:cmAuthor id="663" name="邓 勇" initials="邓" lastIdx="1" clrIdx="0"/>
  <p:cmAuthor id="107" name="周元元" initials="" lastIdx="5" clrIdx="0"/>
  <p:cmAuthor id="664" name="陈城" initials="陈" lastIdx="0" clrIdx="2"/>
  <p:cmAuthor id="108" name="未知的使用者27" initials="" lastIdx="8" clrIdx="0"/>
  <p:cmAuthor id="665" name="Sharon" initials="S" lastIdx="1" clrIdx="2"/>
  <p:cmAuthor id="109" name="刘豹" initials="刘" lastIdx="0" clrIdx="0"/>
  <p:cmAuthor id="666" name="yangxy" initials="y" lastIdx="1" clrIdx="88"/>
  <p:cmAuthor id="110" name="未知的使用者30" initials="" lastIdx="8" clrIdx="0"/>
  <p:cmAuthor id="111" name="未知的使用者53" initials="" lastIdx="1" clrIdx="0"/>
  <p:cmAuthor id="112" name="未知用户58" initials="" lastIdx="5" clrIdx="1"/>
  <p:cmAuthor id="113" name="未知的使用者25" initials="" lastIdx="1" clrIdx="0"/>
  <p:cmAuthor id="114" name="liupeng" initials="" lastIdx="1" clrIdx="1"/>
  <p:cmAuthor id="115" name="未知用户24" initials="" lastIdx="1" clrIdx="0"/>
  <p:cmAuthor id="116" name="AbuSina" initials="" lastIdx="2" clrIdx="0"/>
  <p:cmAuthor id="117" name="hl sun" initials="" lastIdx="1" clrIdx="0"/>
  <p:cmAuthor id="118" name="未知的使用者94" initials="" lastIdx="1" clrIdx="2"/>
  <p:cmAuthor id="119" name="未知用户66" initials="" lastIdx="1" clrIdx="0"/>
  <p:cmAuthor id="120" name="史璐瑶" initials="史" lastIdx="1" clrIdx="23"/>
  <p:cmAuthor id="121" name="未知用户19" initials="" lastIdx="1" clrIdx="0"/>
  <p:cmAuthor id="122" name="周宏達JerryChou" initials="" lastIdx="6" clrIdx="2"/>
  <p:cmAuthor id="123" name="幺以谦" initials="幺" lastIdx="2" clrIdx="1"/>
  <p:cmAuthor id="124" name="未知用户7" initials="" lastIdx="1" clrIdx="0"/>
  <p:cmAuthor id="125" name="未知的使用者56" initials="" lastIdx="1" clrIdx="0"/>
  <p:cmAuthor id="126" name="张妍" initials="张" lastIdx="5" clrIdx="0"/>
  <p:cmAuthor id="127" name="未知的使用者119" initials="" lastIdx="1" clrIdx="2"/>
  <p:cmAuthor id="128" name="未知用户59" initials="" lastIdx="0" clrIdx="1"/>
  <p:cmAuthor id="129" name="未知的使用者22" initials="" lastIdx="8" clrIdx="0"/>
  <p:cmAuthor id="130" name="未知的使用者103" initials="" lastIdx="8" clrIdx="0"/>
  <p:cmAuthor id="131" name="Wenwen" initials="" lastIdx="1" clrIdx="1"/>
  <p:cmAuthor id="132" name="未知的使用者117" initials="" lastIdx="1" clrIdx="0"/>
  <p:cmAuthor id="133" name="未知的使用者33" initials="" lastIdx="1" clrIdx="0"/>
  <p:cmAuthor id="134" name="未知的使用者28" initials="" lastIdx="1" clrIdx="0"/>
  <p:cmAuthor id="135" name="未知用户67" initials="" lastIdx="1" clrIdx="0"/>
  <p:cmAuthor id="136" name="未知用户114" initials="" lastIdx="1" clrIdx="0"/>
  <p:cmAuthor id="137" name="未知用户18" initials="" lastIdx="10" clrIdx="0"/>
  <p:cmAuthor id="138" name="未知的使用者67" initials="" lastIdx="1" clrIdx="0"/>
  <p:cmAuthor id="139" name="未知的使用者46" initials="" lastIdx="1" clrIdx="1"/>
  <p:cmAuthor id="140" name="未知的使用者26" initials="" lastIdx="1" clrIdx="0"/>
  <p:cmAuthor id="141" name="未知的使用者43" initials="" lastIdx="1" clrIdx="0"/>
  <p:cmAuthor id="142" name="未知的使用者9" initials="" lastIdx="1" clrIdx="0"/>
  <p:cmAuthor id="143" name="未知用户62" initials="" lastIdx="1" clrIdx="1"/>
  <p:cmAuthor id="144" name="yuanzh" initials="" lastIdx="1" clrIdx="1"/>
  <p:cmAuthor id="145" name="不明使用者57" initials="" lastIdx="1" clrIdx="0"/>
  <p:cmAuthor id="146" name="未知用户108" initials="" lastIdx="1" clrIdx="0"/>
  <p:cmAuthor id="147" name="未知的使用者110" initials="" lastIdx="1" clrIdx="0"/>
  <p:cmAuthor id="148" name="linyd" initials="" lastIdx="3" clrIdx="1"/>
  <p:cmAuthor id="149" name="未知用户8" initials="" lastIdx="1" clrIdx="0"/>
  <p:cmAuthor id="150" name="未知的使用者31" initials="" lastIdx="1" clrIdx="0"/>
  <p:cmAuthor id="151" name="未知用户81" initials="" lastIdx="1" clrIdx="0"/>
  <p:cmAuthor id="152" name="未知用户115" initials="" lastIdx="1" clrIdx="0"/>
  <p:cmAuthor id="153" name="未知用户21" initials="" lastIdx="1" clrIdx="0"/>
  <p:cmAuthor id="154" name="未知的使用者68" initials="" lastIdx="1" clrIdx="0"/>
  <p:cmAuthor id="155" name="mm" initials="" lastIdx="1" clrIdx="0"/>
  <p:cmAuthor id="156" name="未知用户15" initials="" lastIdx="1" clrIdx="0"/>
  <p:cmAuthor id="157" name="朱晓瑜" initials="" lastIdx="54" clrIdx="0"/>
  <p:cmAuthor id="158" name="不明使用者20" initials="" lastIdx="1" clrIdx="0"/>
  <p:cmAuthor id="159" name="未知用户82" initials="" lastIdx="1" clrIdx="0"/>
  <p:cmAuthor id="160" name="未知的使用者7" initials="" lastIdx="2" clrIdx="0"/>
  <p:cmAuthor id="161" name="未知用户6" initials="" lastIdx="8" clrIdx="0"/>
  <p:cmAuthor id="162" name="未知的使用者55" initials="" lastIdx="1" clrIdx="0"/>
  <p:cmAuthor id="163" name="未知的使用者111" initials="" lastIdx="1" clrIdx="0"/>
  <p:cmAuthor id="164" name="未知的使用者50" initials="" lastIdx="1" clrIdx="0"/>
  <p:cmAuthor id="165" name="未知的使用者11" initials="" lastIdx="1" clrIdx="0"/>
  <p:cmAuthor id="166" name="未知用户47" initials="" lastIdx="6" clrIdx="0"/>
  <p:cmAuthor id="167" name="未知用户106" initials="未" lastIdx="1" clrIdx="0"/>
  <p:cmAuthor id="168" name="未知用户116" initials="" lastIdx="1" clrIdx="1"/>
  <p:cmAuthor id="169" name="未知的使用者150" initials="未" lastIdx="1" clrIdx="0"/>
  <p:cmAuthor id="170" name="未知的使用者69" initials="" lastIdx="1" clrIdx="1"/>
  <p:cmAuthor id="171" name="未知的使用者112" initials="" lastIdx="1" clrIdx="1"/>
  <p:cmAuthor id="173" name="Kevin Hu" initials="" lastIdx="1" clrIdx="0"/>
  <p:cmAuthor id="174" name="未知的使用者38" initials="" lastIdx="1" clrIdx="0"/>
  <p:cmAuthor id="175" name="唐可欣" initials="" lastIdx="1" clrIdx="0"/>
  <p:cmAuthor id="176" name="未知的使用者8" initials="" lastIdx="1" clrIdx="0"/>
  <p:cmAuthor id="177" name="不明使用者56" initials="" lastIdx="1" clrIdx="0"/>
  <p:cmAuthor id="178" name="P00035_jeremy" initials="" lastIdx="1" clrIdx="0"/>
  <p:cmAuthor id="179" name="Unknown User7" initials="" lastIdx="1" clrIdx="0"/>
  <p:cmAuthor id="180" name="muzi wei" initials="" lastIdx="1" clrIdx="0"/>
  <p:cmAuthor id="181" name="未知的使用者41" initials="" lastIdx="1" clrIdx="0"/>
  <p:cmAuthor id="182" name="未知的使用者13" initials="" lastIdx="1" clrIdx="0"/>
  <p:cmAuthor id="183" name="djj" initials="" lastIdx="2" clrIdx="0"/>
  <p:cmAuthor id="184" name="未知用户117" initials="" lastIdx="1" clrIdx="2"/>
  <p:cmAuthor id="185" name="ztolei@163.com" initials="z" lastIdx="1" clrIdx="50"/>
  <p:cmAuthor id="186" name="未知用户13" initials="" lastIdx="1" clrIdx="0"/>
  <p:cmAuthor id="187" name="不明使用者21" initials="" lastIdx="1" clrIdx="0"/>
  <p:cmAuthor id="188" name="YUMINGNJ" initials="" lastIdx="3" clrIdx="0"/>
  <p:cmAuthor id="189" name="未知的使用者52" initials="" lastIdx="1" clrIdx="1"/>
  <p:cmAuthor id="381437688" name="谢学斌" initials="谢" lastIdx="0" clrIdx="0"/>
  <p:cmAuthor id="190" name="未知用户109" initials="" lastIdx="1" clrIdx="1"/>
  <p:cmAuthor id="192" name="thomas" initials="" lastIdx="1" clrIdx="49"/>
  <p:cmAuthor id="193" name="未知的使用者3" initials="" lastIdx="7" clrIdx="1"/>
  <p:cmAuthor id="194" name="未知用户14" initials="" lastIdx="1" clrIdx="0"/>
  <p:cmAuthor id="195" name="Unknown User65" initials="U" lastIdx="1" clrIdx="0"/>
  <p:cmAuthor id="196" name="未知用户98" initials="" lastIdx="1" clrIdx="2"/>
  <p:cmAuthor id="198" name="未知用户83" initials="" lastIdx="1" clrIdx="1"/>
  <p:cmAuthor id="199" name="未知用户61" initials="" lastIdx="8" clrIdx="0"/>
  <p:cmAuthor id="200" name="張秀娟" initials="" lastIdx="1" clrIdx="2"/>
  <p:cmAuthor id="201" name="Jason Wang" initials="" lastIdx="1" clrIdx="0"/>
  <p:cmAuthor id="202" name="不明使用者18" initials="" lastIdx="0" clrIdx="1"/>
  <p:cmAuthor id="203" name="未知用户28" initials="未" lastIdx="5" clrIdx="1"/>
  <p:cmAuthor id="204" name="未知的使用者72" initials="" lastIdx="1" clrIdx="0"/>
  <p:cmAuthor id="205" name="未知的使用者48" initials="" lastIdx="1" clrIdx="0"/>
  <p:cmAuthor id="206" name="未知的使用者104" initials="" lastIdx="1" clrIdx="0"/>
  <p:cmAuthor id="207" name="未知用户60" initials="" lastIdx="1" clrIdx="0"/>
  <p:cmAuthor id="208" name="未知的使用者39" initials="未" lastIdx="10" clrIdx="0"/>
  <p:cmAuthor id="209" name="Shawna Strickland" initials="" lastIdx="2" clrIdx="0"/>
  <p:cmAuthor id="210" name="未知的使用者36" initials="" lastIdx="3" clrIdx="1"/>
  <p:cmAuthor id="212" name="Daniel Wuu" initials="" lastIdx="1" clrIdx="0"/>
  <p:cmAuthor id="213" name="未知用户56" initials="" lastIdx="1" clrIdx="0"/>
  <p:cmAuthor id="214" name="未知的使用者14" initials="" lastIdx="2" clrIdx="0"/>
  <p:cmAuthor id="217" name="Ashley Eberenz" initials="" lastIdx="7" clrIdx="1"/>
  <p:cmAuthor id="218" name="不明使用者19" initials="" lastIdx="1" clrIdx="0"/>
  <p:cmAuthor id="219" name="qiantong" initials="" lastIdx="3" clrIdx="1"/>
  <p:cmAuthor id="220" name="未知的使用者74" initials="" lastIdx="1" clrIdx="0"/>
  <p:cmAuthor id="221" name="未知的使用者23" initials="" lastIdx="1" clrIdx="0"/>
  <p:cmAuthor id="222" name="未知的使用者1" initials="" lastIdx="8" clrIdx="0"/>
  <p:cmAuthor id="223" name="116304" initials="" lastIdx="1" clrIdx="1"/>
  <p:cmAuthor id="224" name="未知用户31" initials="未" lastIdx="1" clrIdx="1"/>
  <p:cmAuthor id="225" name="R affer" initials="" lastIdx="1" clrIdx="0"/>
  <p:cmAuthor id="226" name="qihua-DCMS" initials="" lastIdx="0" clrIdx="0"/>
  <p:cmAuthor id="227" name="未知用户55" initials="" lastIdx="1" clrIdx="0"/>
  <p:cmAuthor id="228" name="未知的使用者95" initials="" lastIdx="1" clrIdx="0"/>
  <p:cmAuthor id="230" name="未知的使用者32" initials="" lastIdx="1" clrIdx="0"/>
  <p:cmAuthor id="231" name="未知的使用者49" initials="" lastIdx="1" clrIdx="0"/>
  <p:cmAuthor id="232" name="Unknown User26" initials="U" lastIdx="1" clrIdx="1"/>
  <p:cmAuthor id="233" name="yuexuejun" initials="" lastIdx="3" clrIdx="0"/>
  <p:cmAuthor id="234" name="未知的使用者71" initials="" lastIdx="1" clrIdx="1"/>
  <p:cmAuthor id="8535702" name="曾蓓/贝贝" initials="曾" lastIdx="0" clrIdx="0"/>
  <p:cmAuthor id="235" name="未知的使用者105" initials="" lastIdx="1" clrIdx="0"/>
  <p:cmAuthor id="236" name="Unknown User70" initials="" lastIdx="1" clrIdx="0"/>
  <p:cmAuthor id="210492765" name="施普希（菜菜）" initials="施" lastIdx="0" clrIdx="0"/>
  <p:cmAuthor id="237" name="clinchen" initials="" lastIdx="0" clrIdx="1"/>
  <p:cmAuthor id="238" name="未知用户23" initials="" lastIdx="1" clrIdx="0"/>
  <p:cmAuthor id="239" name="hanjuncompany" initials="" lastIdx="1" clrIdx="0"/>
  <p:cmAuthor id="240" name="kathy chen" initials="" lastIdx="3" clrIdx="0"/>
  <p:cmAuthor id="241" name="未知的使用者63" initials="" lastIdx="1" clrIdx="0"/>
  <p:cmAuthor id="242" name="未知的使用者64" initials="" lastIdx="3" clrIdx="1"/>
  <p:cmAuthor id="243" name="未知的使用者47" initials="" lastIdx="1" clrIdx="0"/>
  <p:cmAuthor id="244" name="未知的使用者60" initials="" lastIdx="8" clrIdx="0"/>
  <p:cmAuthor id="245" name="未知的使用者59" initials="" lastIdx="1" clrIdx="0"/>
  <p:cmAuthor id="246" name="未知的使用者54" initials="" lastIdx="1" clrIdx="0"/>
  <p:cmAuthor id="247" name="未知的使用者66" initials="" lastIdx="8" clrIdx="0"/>
  <p:cmAuthor id="248" name="未知的使用者65" initials="" lastIdx="1" clrIdx="0"/>
  <p:cmAuthor id="249" name="未知的使用者106" initials="" lastIdx="3" clrIdx="1"/>
  <p:cmAuthor id="250" name="未知的使用者107" initials="" lastIdx="1" clrIdx="1"/>
  <p:cmAuthor id="251" name="未知的使用者108" initials="" lastIdx="1" clrIdx="0"/>
  <p:cmAuthor id="252" name="未知的使用者86" initials="" lastIdx="1" clrIdx="0"/>
  <p:cmAuthor id="253" name="未知的使用者116" initials="" lastIdx="1" clrIdx="1"/>
  <p:cmAuthor id="254" name="未知的使用者44" initials="" lastIdx="1" clrIdx="0"/>
  <p:cmAuthor id="255" name="未知的使用者37" initials="" lastIdx="1" clrIdx="0"/>
  <p:cmAuthor id="256" name="未知的使用者126" initials="" lastIdx="1" clrIdx="0"/>
  <p:cmAuthor id="257" name="未知的使用者127" initials="" lastIdx="3" clrIdx="1"/>
  <p:cmAuthor id="258" name="未知的使用者128" initials="" lastIdx="1" clrIdx="1"/>
  <p:cmAuthor id="259" name="未知的使用者124" initials="" lastIdx="1" clrIdx="0"/>
  <p:cmAuthor id="260" name="未知的使用者125" initials="" lastIdx="1" clrIdx="0"/>
  <p:cmAuthor id="261" name="Sara Chen" initials="" lastIdx="1" clrIdx="0"/>
  <p:cmAuthor id="262" name="huang gerrard" initials="" lastIdx="1" clrIdx="0"/>
  <p:cmAuthor id="263" name="未知用户170" initials="" lastIdx="1" clrIdx="0"/>
  <p:cmAuthor id="264" name="未知用户171" initials="" lastIdx="5" clrIdx="1"/>
  <p:cmAuthor id="265" name="未知用户172" initials="" lastIdx="1" clrIdx="1"/>
  <p:cmAuthor id="266" name="未知用户173" initials="" lastIdx="1" clrIdx="0"/>
  <p:cmAuthor id="267" name="未知用户149" initials="" lastIdx="1" clrIdx="0"/>
  <p:cmAuthor id="268" name="未知用户150" initials="" lastIdx="1" clrIdx="0"/>
  <p:cmAuthor id="269" name="未知用户151" initials="" lastIdx="2" clrIdx="0"/>
  <p:cmAuthor id="270" name="未知用户152" initials="" lastIdx="8" clrIdx="0"/>
  <p:cmAuthor id="271" name="未知用户153" initials="" lastIdx="8" clrIdx="0"/>
  <p:cmAuthor id="272" name="未知用户154" initials="" lastIdx="1" clrIdx="0"/>
  <p:cmAuthor id="273" name="未知用户155" initials="" lastIdx="1" clrIdx="0"/>
  <p:cmAuthor id="274" name="未知用户41" initials="" lastIdx="8" clrIdx="0"/>
  <p:cmAuthor id="275" name="未知用户44" initials="" lastIdx="1" clrIdx="0"/>
  <p:cmAuthor id="276" name="未知用户45" initials="" lastIdx="1" clrIdx="0"/>
  <p:cmAuthor id="277" name="未知用户156" initials="" lastIdx="10" clrIdx="0"/>
  <p:cmAuthor id="278" name="未知用户64" initials="" lastIdx="1" clrIdx="0"/>
  <p:cmAuthor id="279" name="未知用户65" initials="" lastIdx="1" clrIdx="0"/>
  <p:cmAuthor id="394525608" name="仇怿俊" initials="仇" lastIdx="0" clrIdx="0"/>
  <p:cmAuthor id="280" name="未知用户68" initials="" lastIdx="1" clrIdx="0"/>
  <p:cmAuthor id="394525609" name="Xiaosu Wang" initials="XW" lastIdx="1" clrIdx="24"/>
  <p:cmAuthor id="281" name="未知用户69" initials="" lastIdx="2" clrIdx="0"/>
  <p:cmAuthor id="394525610" name="李 雨桐" initials="李" lastIdx="1" clrIdx="50"/>
  <p:cmAuthor id="282" name="未知用户70" initials="" lastIdx="1" clrIdx="1"/>
  <p:cmAuthor id="394525611" name="ShanQiu LH" initials="SL" lastIdx="1" clrIdx="51"/>
  <p:cmAuthor id="283" name="未知用户71" initials="" lastIdx="1" clrIdx="0"/>
  <p:cmAuthor id="394525612" name="goulei" initials="g" lastIdx="2" clrIdx="41"/>
  <p:cmAuthor id="284" name="未知用户72" initials="" lastIdx="1" clrIdx="0"/>
  <p:cmAuthor id="285" name="未知用户73" initials="" lastIdx="2" clrIdx="0"/>
  <p:cmAuthor id="286" name="未知用户49" initials="" lastIdx="1" clrIdx="0"/>
  <p:cmAuthor id="287" name="未知用户50" initials="" lastIdx="1" clrIdx="0"/>
  <p:cmAuthor id="288" name="未知用户52" initials="" lastIdx="1" clrIdx="0"/>
  <p:cmAuthor id="289" name="MA15" initials="" lastIdx="1" clrIdx="0"/>
  <p:cmAuthor id="290" name="未知用户53" initials="" lastIdx="10" clrIdx="0"/>
  <p:cmAuthor id="291" name="未知用户96" initials="" lastIdx="1" clrIdx="0"/>
  <p:cmAuthor id="292" name="未知用户48" initials="" lastIdx="1" clrIdx="0"/>
  <p:cmAuthor id="293" name="未知用户97" initials="" lastIdx="2" clrIdx="0"/>
  <p:cmAuthor id="294" name="未知用户40" initials="" lastIdx="5" clrIdx="1"/>
  <p:cmAuthor id="295" name="未知用户43" initials="" lastIdx="1" clrIdx="0"/>
  <p:cmAuthor id="296" name="未知用户100" initials="" lastIdx="1" clrIdx="0"/>
  <p:cmAuthor id="297" name="未知用户101" initials="" lastIdx="1" clrIdx="0"/>
  <p:cmAuthor id="298" name="未知用户26" initials="" lastIdx="1" clrIdx="0"/>
  <p:cmAuthor id="299" name="未知用户29" initials="" lastIdx="1" clrIdx="0"/>
  <p:cmAuthor id="300" name="未知用户32" initials="" lastIdx="1" clrIdx="0"/>
  <p:cmAuthor id="301" name="未知用户33" initials="" lastIdx="1" clrIdx="0"/>
  <p:cmAuthor id="302" name="未知用户34" initials="" lastIdx="2" clrIdx="0"/>
  <p:cmAuthor id="303" name="未知用户42" initials="" lastIdx="1" clrIdx="0"/>
  <p:cmAuthor id="304" name="未知的使用者109" initials="" lastIdx="5" clrIdx="1"/>
  <p:cmAuthor id="305" name="未知的使用者122" initials="" lastIdx="1" clrIdx="0"/>
  <p:cmAuthor id="306" name="未知的使用者123" initials="" lastIdx="8" clrIdx="0"/>
  <p:cmAuthor id="307" name="未知用户93" initials="" lastIdx="1" clrIdx="0"/>
  <p:cmAuthor id="308" name="未知用户90" initials="" lastIdx="5" clrIdx="1"/>
  <p:cmAuthor id="309" name="未知用户91" initials="" lastIdx="0" clrIdx="1"/>
  <p:cmAuthor id="310" name="未知用户92" initials="" lastIdx="1" clrIdx="0"/>
  <p:cmAuthor id="311" name="未知用户74" initials="" lastIdx="5" clrIdx="1"/>
  <p:cmAuthor id="312" name="未知用户75" initials="" lastIdx="8" clrIdx="0"/>
  <p:cmAuthor id="313" name="未知用户76" initials="" lastIdx="1" clrIdx="0"/>
  <p:cmAuthor id="314" name="未知用户77" initials="" lastIdx="8" clrIdx="0"/>
  <p:cmAuthor id="315" name="未知用户78" initials="" lastIdx="8" clrIdx="0"/>
  <p:cmAuthor id="316" name="未知用户79" initials="" lastIdx="1" clrIdx="0"/>
  <p:cmAuthor id="317" name="未知用户80" initials="" lastIdx="1" clrIdx="0"/>
  <p:cmAuthor id="318" name="Harry xu" initials="" lastIdx="1" clrIdx="0"/>
  <p:cmAuthor id="320" name="未知用户35" initials="未" lastIdx="1" clrIdx="0"/>
  <p:cmAuthor id="321" name="未知用户111" initials="未" lastIdx="1" clrIdx="1"/>
  <p:cmAuthor id="322" name="86138" initials="8" lastIdx="2" clrIdx="321"/>
  <p:cmAuthor id="323" name="renyina" initials="r" lastIdx="1" clrIdx="322"/>
  <p:cmAuthor id="324" name="一个不愿意透露姓名" initials="lasdf" lastIdx="8" clrIdx="323"/>
  <p:cmAuthor id="325" name="lingc" initials="l" lastIdx="1" clrIdx="324"/>
  <p:cmAuthor id="326" name="未知的使用者75" initials="未" lastIdx="1" clrIdx="0"/>
  <p:cmAuthor id="327" name="Cecilia" initials="C" lastIdx="1" clrIdx="326"/>
  <p:cmAuthor id="328" name="tianyuan@cmhi.cmcc" initials="tianyuan@cmhi.cmcc" lastIdx="2" clrIdx="327"/>
  <p:cmAuthor id="329" name="mashan@cmhi.cmcc" initials="mashan@cmhi.cmcc" lastIdx="1" clrIdx="328"/>
  <p:cmAuthor id="2000" name="孙遒_UnMrQ36N" initials="authorId_1008746-10054700" lastIdx="0" clrIdx="0"/>
  <p:cmAuthor id="330" name="13910" initials="1" lastIdx="8" clrIdx="329"/>
  <p:cmAuthor id="2001" name="方绍波|fangshaobo" initials="I" lastIdx="1" clrIdx="37"/>
  <p:cmAuthor id="331" name="未知的使用者82" initials="未" lastIdx="1" clrIdx="0"/>
  <p:cmAuthor id="2002" name="金宇峰_BfyebuM3" initials="authorId_1008746-10054633" lastIdx="0" clrIdx="0"/>
  <p:cmAuthor id="332" name="wangxinran" initials="w" lastIdx="1" clrIdx="331"/>
  <p:cmAuthor id="2003" name="administrator" initials="ad" lastIdx="3" clrIdx="23"/>
  <p:cmAuthor id="333" name="于书丹" initials="C" lastIdx="1" clrIdx="332"/>
  <p:cmAuthor id="334" name="zhoux" initials="z" lastIdx="1" clrIdx="333"/>
  <p:cmAuthor id="335" name="flower" initials="f" lastIdx="1" clrIdx="334"/>
  <p:cmAuthor id="336" name="tonyliu" initials="t" lastIdx="4" clrIdx="335"/>
  <p:cmAuthor id="337" name="hwjjjjjjjj" initials="h" lastIdx="2" clrIdx="336"/>
  <p:cmAuthor id="338" name="laichenxi" initials="u" lastIdx="1" clrIdx="337"/>
  <p:cmAuthor id="339" name="macos" initials="m" lastIdx="1" clrIdx="338"/>
  <p:cmAuthor id="340" name="zhoupeng" initials="z" lastIdx="5" clrIdx="339"/>
  <p:cmAuthor id="341" name="Randolph" initials="R" lastIdx="1" clrIdx="340"/>
  <p:cmAuthor id="342" name="未知用户63" initials="未知用户63" lastIdx="1" clrIdx="0"/>
  <p:cmAuthor id="343" name="未知的使用者102" initials="未" lastIdx="5" clrIdx="1"/>
  <p:cmAuthor id="344" name="未知的使用者61" initials="未" lastIdx="1" clrIdx="0"/>
  <p:cmAuthor id="345" name="仝德志" initials="仝" lastIdx="1" clrIdx="0"/>
  <p:cmAuthor id="346" name="未知用户112" initials="未知用户112" lastIdx="4" clrIdx="0"/>
  <p:cmAuthor id="347" name="zhangxinyao" initials="z" lastIdx="1" clrIdx="346"/>
  <p:cmAuthor id="348" name="未知的使用者169" initials="未" lastIdx="1" clrIdx="0"/>
  <p:cmAuthor id="349" name="未知的使用者183" initials="未" lastIdx="5" clrIdx="1"/>
  <p:cmAuthor id="350" name="未知用户162" initials="未知用户162" lastIdx="1" clrIdx="1"/>
  <p:cmAuthor id="351" name="未知用户163" initials="未知用户163" lastIdx="1" clrIdx="0"/>
  <p:cmAuthor id="352" name="針對所選的門市進行小範圍實驗，捕捉驅動績效的關鍵影響因子" initials="針" lastIdx="1" clrIdx="0"/>
  <p:cmAuthor id="353" name="James" initials="J" lastIdx="1" clrIdx="0"/>
  <p:cmAuthor id="354" name="未知的使用者114" initials="未" lastIdx="1" clrIdx="0"/>
  <p:cmAuthor id="355" name="未知用户164" initials="未知用户164" lastIdx="1" clrIdx="0"/>
  <p:cmAuthor id="356" name="未知的使用者184" initials="未" lastIdx="8" clrIdx="0"/>
  <p:cmAuthor id="357" name="未知的使用者185" initials="未" lastIdx="10" clrIdx="0"/>
  <p:cmAuthor id="358" name="未知的使用者186" initials="未" lastIdx="1" clrIdx="0"/>
  <p:cmAuthor id="359" name="未知的使用者175" initials="未" lastIdx="8" clrIdx="0"/>
  <p:cmAuthor id="360" name="未知的使用者176" initials="未" lastIdx="1" clrIdx="0"/>
  <p:cmAuthor id="361" name="未知的使用者187" initials="未" lastIdx="1" clrIdx="0"/>
  <p:cmAuthor id="362" name="未知的使用者178" initials="未" lastIdx="1" clrIdx="0"/>
  <p:cmAuthor id="363" name="未知的使用者179" initials="未" lastIdx="1" clrIdx="0"/>
  <p:cmAuthor id="364" name="未知的使用者180" initials="未" lastIdx="2" clrIdx="0"/>
  <p:cmAuthor id="365" name="未知的使用者181" initials="未" lastIdx="7" clrIdx="1"/>
  <p:cmAuthor id="366" name="未知的使用者170" initials="未" lastIdx="43" clrIdx="1"/>
  <p:cmAuthor id="367" name="未知的使用者190" initials="未" lastIdx="1" clrIdx="1"/>
  <p:cmAuthor id="368" name="未知的使用者191" initials="未" lastIdx="1" clrIdx="0"/>
  <p:cmAuthor id="369" name="未知的使用者141" initials="未" lastIdx="8" clrIdx="0"/>
  <p:cmAuthor id="370" name="未知的使用者142" initials="未" lastIdx="1" clrIdx="0"/>
  <p:cmAuthor id="371" name="未知的使用者143" initials="未" lastIdx="1" clrIdx="0"/>
  <p:cmAuthor id="372" name="未知的使用者144" initials="未" lastIdx="1" clrIdx="0"/>
  <p:cmAuthor id="373" name="未知的使用者145" initials="未" lastIdx="1" clrIdx="0"/>
  <p:cmAuthor id="374" name="未知用户165" initials="未知用户165" lastIdx="1" clrIdx="0"/>
  <p:cmAuthor id="375" name="未知的使用者147" initials="未" lastIdx="1" clrIdx="0"/>
  <p:cmAuthor id="376" name="未知用户166" initials="未知用户166" lastIdx="8" clrIdx="0"/>
  <p:cmAuthor id="377" name="未知的使用者149" initials="未" lastIdx="8" clrIdx="0"/>
  <p:cmAuthor id="378" name="未知用户167" initials="未知用户167" lastIdx="1" clrIdx="0"/>
  <p:cmAuthor id="379" name="未知用户168" initials="未知用户168" lastIdx="1" clrIdx="0"/>
  <p:cmAuthor id="380" name="未知用户169" initials="未知用户169" lastIdx="1" clrIdx="1"/>
  <p:cmAuthor id="381" name="未知用户202" initials="未" lastIdx="8" clrIdx="0"/>
  <p:cmAuthor id="382" name="未知的使用者220" initials="未" lastIdx="7" clrIdx="1"/>
  <p:cmAuthor id="383" name="未知用户133" initials="未" lastIdx="1" clrIdx="0"/>
  <p:cmAuthor id="384" name="未知用户134" initials="未" lastIdx="10" clrIdx="0"/>
  <p:cmAuthor id="385" name="未知用户135" initials="未" lastIdx="1" clrIdx="0"/>
  <p:cmAuthor id="386" name="未知用户205" initials="未" lastIdx="1" clrIdx="0"/>
  <p:cmAuthor id="387" name="未知的使用者157" initials="未" lastIdx="1" clrIdx="0"/>
  <p:cmAuthor id="388" name="未知的使用者204" initials="未" lastIdx="1" clrIdx="0"/>
  <p:cmAuthor id="389" name="Yoyo Wu" initials="Y" lastIdx="2" clrIdx="0"/>
  <p:cmAuthor id="1411828" name="Eraser-CV_732yNZVB" initials="authorId_935319539" lastIdx="0" clrIdx="0"/>
  <p:cmAuthor id="390" name="zhangbin" initials="z" lastIdx="6" clrIdx="0"/>
  <p:cmAuthor id="1411829" name="张静_Anua7Nne" initials="authorId_935319063" lastIdx="0" clrIdx="0"/>
  <p:cmAuthor id="391" name="Arno.Du(杜明星)" initials="A" lastIdx="0" clrIdx="0"/>
  <p:cmAuthor id="392" name="未知用户174" initials="未知用户174" lastIdx="1" clrIdx="0"/>
  <p:cmAuthor id="393" name="未知用户175" initials="未知用户175" lastIdx="1" clrIdx="1"/>
  <p:cmAuthor id="394" name="Unknown User27" initials="U" lastIdx="1" clrIdx="0"/>
  <p:cmAuthor id="395" name="Unknown User11" initials="U" lastIdx="0" clrIdx="1"/>
  <p:cmAuthor id="396" name="Unknown User112" initials="U" lastIdx="1" clrIdx="0"/>
  <p:cmAuthor id="397" name="Unknown User59" initials="U" lastIdx="1" clrIdx="0"/>
  <p:cmAuthor id="398" name="未知用户176" initials="未知用户176" lastIdx="1" clrIdx="0"/>
  <p:cmAuthor id="399" name="未知的使用者249" initials="未" lastIdx="43" clrIdx="1"/>
  <p:cmAuthor id="400" name="未知的使用者250" initials="未" lastIdx="1" clrIdx="0"/>
  <p:cmAuthor id="401" name="未知的使用者251" initials="未" lastIdx="1" clrIdx="0"/>
  <p:cmAuthor id="402" name="未知的使用者246" initials="未" lastIdx="1" clrIdx="1"/>
  <p:cmAuthor id="403" name="未知的使用者224" initials="未" lastIdx="1" clrIdx="0"/>
  <p:cmAuthor id="404" name="未知的使用者252" initials="未" lastIdx="1" clrIdx="0"/>
  <p:cmAuthor id="405" name="未知的使用者253" initials="未" lastIdx="1" clrIdx="0"/>
  <p:cmAuthor id="406" name="未知的使用者254" initials="未" lastIdx="1" clrIdx="0"/>
  <p:cmAuthor id="407" name="未知的使用者255" initials="未" lastIdx="1" clrIdx="0"/>
  <p:cmAuthor id="408" name="未知的使用者226" initials="未" lastIdx="8" clrIdx="0"/>
  <p:cmAuthor id="410" name="未知用户195" initials="未" lastIdx="1" clrIdx="0"/>
  <p:cmAuthor id="411" name="raymond luan" initials="r" lastIdx="0" clrIdx="0"/>
  <p:cmAuthor id="412" name="未知用户208" initials="未" lastIdx="1" clrIdx="0"/>
  <p:cmAuthor id="413" name="未知用户198" initials="未" lastIdx="1" clrIdx="0"/>
  <p:cmAuthor id="414" name="未知用户209" initials="未" lastIdx="1" clrIdx="0"/>
  <p:cmAuthor id="415" name="未知用户36" initials="未" lastIdx="1" clrIdx="0"/>
  <p:cmAuthor id="416" name="Evonlin" initials="E" lastIdx="2" clrIdx="2"/>
  <p:cmAuthor id="417" name="WANGZF" initials="W" lastIdx="4" clrIdx="2"/>
  <p:cmAuthor id="418" name="未知用户94" initials="未" lastIdx="0" clrIdx="1"/>
  <p:cmAuthor id="419" name="未知的使用者188" initials="未" lastIdx="1" clrIdx="0"/>
  <p:cmAuthor id="420" name="未知用户118" initials="未" lastIdx="1" clrIdx="0"/>
  <p:cmAuthor id="421" name="未知用户119" initials="未" lastIdx="5" clrIdx="1"/>
  <p:cmAuthor id="422" name="未知用户120" initials="未" lastIdx="8" clrIdx="0"/>
  <p:cmAuthor id="423" name="未知用户121" initials="未" lastIdx="1" clrIdx="0"/>
  <p:cmAuthor id="424" name="未知用户122" initials="未" lastIdx="1" clrIdx="0"/>
  <p:cmAuthor id="425" name="Kent" initials="K" lastIdx="2" clrIdx="0"/>
  <p:cmAuthor id="426" name="梅芬 吳" initials="梅" lastIdx="1" clrIdx="85"/>
  <p:cmAuthor id="427" name="王嘉偉" initials="王" lastIdx="2" clrIdx="0"/>
  <p:cmAuthor id="428" name="未知的使用者210" initials="" lastIdx="0" clrIdx="0"/>
  <p:cmAuthor id="429" name="未知的使用者211" initials="" lastIdx="1" clrIdx="0"/>
  <p:cmAuthor id="430" name="未知的使用者134" initials="未" lastIdx="1" clrIdx="0"/>
  <p:cmAuthor id="431" name="未知的使用者136" initials="未" lastIdx="1" clrIdx="0"/>
  <p:cmAuthor id="432" name="未知的使用者139" initials="未" lastIdx="1" clrIdx="0"/>
  <p:cmAuthor id="433" name="未知的使用者140" initials="未" lastIdx="1" clrIdx="1"/>
  <p:cmAuthor id="434" name="未知的使用者197" initials="未" lastIdx="8" clrIdx="0"/>
  <p:cmAuthor id="435" name="王丽君" initials="王" lastIdx="4" clrIdx="0"/>
  <p:cmAuthor id="436" name="Xia Ting" initials="X" lastIdx="1" clrIdx="0"/>
  <p:cmAuthor id="437" name="未知的使用者153" initials="未" lastIdx="1" clrIdx="0"/>
  <p:cmAuthor id="438" name="未知的使用者154" initials="未" lastIdx="1" clrIdx="0"/>
  <p:cmAuthor id="439" name="未知用户10" initials="未" lastIdx="1" clrIdx="0"/>
  <p:cmAuthor id="440" name="未知用户11" initials="未" lastIdx="1" clrIdx="0"/>
  <p:cmAuthor id="441" name="未知的使用者151" initials="未" lastIdx="1" clrIdx="0"/>
  <p:cmAuthor id="442" name="未知的使用者89" initials="未" lastIdx="1" clrIdx="2"/>
  <p:cmAuthor id="443" name="未知的使用者88" initials="未" lastIdx="1" clrIdx="1"/>
  <p:cmAuthor id="444" name="未知用户89" initials="未" lastIdx="11" clrIdx="0"/>
  <p:cmAuthor id="445" name="庆芳 许" initials="庆" lastIdx="1" clrIdx="0"/>
  <p:cmAuthor id="446" name="jerrychou" initials="j" lastIdx="1" clrIdx="4"/>
  <p:cmAuthor id="447" name="不明使用者12" initials="不" lastIdx="3" clrIdx="1"/>
  <p:cmAuthor id="448" name="不明使用者1" initials="不" lastIdx="0" clrIdx="0"/>
  <p:cmAuthor id="449" name="不明使用者2" initials="不" lastIdx="2" clrIdx="0"/>
  <p:cmAuthor id="450" name="不明使用者3" initials="不" lastIdx="1" clrIdx="0"/>
  <p:cmAuthor id="451" name="不明使用者4" initials="不" lastIdx="1" clrIdx="0"/>
  <p:cmAuthor id="452" name="不明使用者6" initials="不" lastIdx="1" clrIdx="0"/>
  <p:cmAuthor id="453" name="不明使用者5" initials="不" lastIdx="11" clrIdx="0"/>
  <p:cmAuthor id="454" name="不明使用者7" initials="不" lastIdx="7" clrIdx="1"/>
  <p:cmAuthor id="455" name="不明使用者8" initials="不" lastIdx="43" clrIdx="1"/>
  <p:cmAuthor id="456" name="不明使用者9" initials="不" lastIdx="1" clrIdx="0"/>
  <p:cmAuthor id="457" name="不明使用者10" initials="不" lastIdx="0" clrIdx="0"/>
  <p:cmAuthor id="458" name="不明使用者11" initials="不" lastIdx="1" clrIdx="0"/>
  <p:cmAuthor id="459" name="未知的使用者227" initials="未" lastIdx="2" clrIdx="0"/>
  <p:cmAuthor id="460" name="未知的使用者270" initials="未" lastIdx="1" clrIdx="0"/>
  <p:cmAuthor id="461" name="未知的使用者228" initials="未" lastIdx="8" clrIdx="0"/>
  <p:cmAuthor id="462" name="未知的使用者229" initials="未" lastIdx="8" clrIdx="0"/>
  <p:cmAuthor id="463" name="未知的使用者230" initials="未" lastIdx="1" clrIdx="0"/>
  <p:cmAuthor id="464" name="未知的使用者231" initials="未" lastIdx="1" clrIdx="0"/>
  <p:cmAuthor id="465" name="未知的使用者256" initials="未" lastIdx="1" clrIdx="0"/>
  <p:cmAuthor id="466" name="未知的使用者233" initials="未" lastIdx="1" clrIdx="0"/>
  <p:cmAuthor id="467" name="未知的使用者234" initials="未" lastIdx="10" clrIdx="0"/>
  <p:cmAuthor id="468" name="未知的使用者235" initials="未" lastIdx="1" clrIdx="0"/>
  <p:cmAuthor id="469" name="未知的使用者236" initials="未" lastIdx="1" clrIdx="0"/>
  <p:cmAuthor id="470" name="未知的使用者257" initials="未" lastIdx="1" clrIdx="0"/>
  <p:cmAuthor id="471" name="未知的使用者237" initials="未" lastIdx="1" clrIdx="0"/>
  <p:cmAuthor id="472" name="未知的使用者238" initials="未" lastIdx="2" clrIdx="0"/>
  <p:cmAuthor id="473" name="未知的使用者239" initials="未" lastIdx="1" clrIdx="1"/>
  <p:cmAuthor id="474" name="未知的使用者240" initials="未" lastIdx="1" clrIdx="0"/>
  <p:cmAuthor id="475" name="未知的使用者241" initials="未" lastIdx="1" clrIdx="0"/>
  <p:cmAuthor id="476" name="未知的使用者242" initials="未" lastIdx="2" clrIdx="0"/>
  <p:cmAuthor id="477" name="未知的使用者243" initials="未" lastIdx="1" clrIdx="0"/>
  <p:cmAuthor id="478" name="未知的使用者258" initials="未" lastIdx="8" clrIdx="0"/>
  <p:cmAuthor id="479" name="未知的使用者259" initials="未" lastIdx="1" clrIdx="0"/>
  <p:cmAuthor id="480" name="未知的使用者260" initials="未" lastIdx="1" clrIdx="0"/>
  <p:cmAuthor id="481" name="未知的使用者261" initials="未" lastIdx="11" clrIdx="0"/>
  <p:cmAuthor id="482" name="未知的使用者262" initials="未" lastIdx="7" clrIdx="1"/>
  <p:cmAuthor id="483" name="未知的使用者263" initials="未" lastIdx="1" clrIdx="2"/>
  <p:cmAuthor id="484" name="未知的使用者264" initials="未" lastIdx="1" clrIdx="0"/>
  <p:cmAuthor id="485" name="未知的使用者265" initials="未" lastIdx="1" clrIdx="0"/>
  <p:cmAuthor id="486" name="未知的使用者266" initials="未" lastIdx="1" clrIdx="1"/>
  <p:cmAuthor id="487" name="未知的使用者267" initials="未" lastIdx="1" clrIdx="0"/>
  <p:cmAuthor id="488" name="未知的使用者268" initials="未" lastIdx="2" clrIdx="0"/>
  <p:cmAuthor id="489" name="未知的使用者269" initials="未" lastIdx="7" clrIdx="1"/>
  <p:cmAuthor id="490" name="lillian" initials="l" lastIdx="1" clrIdx="0"/>
  <p:cmAuthor id="491" name="未知用户197" initials="未" lastIdx="1" clrIdx="0"/>
  <p:cmAuthor id="492" name="未知的使用者217" initials="未" lastIdx="1" clrIdx="1"/>
  <p:cmAuthor id="493" name="未知的使用者218" initials="未" lastIdx="1" clrIdx="0"/>
  <p:cmAuthor id="494" name="未知的使用者219" initials="未" lastIdx="2" clrIdx="0"/>
  <p:cmAuthor id="496" name="未知的使用者152" initials="未" lastIdx="8" clrIdx="0"/>
  <p:cmAuthor id="499" name="未知的使用者156" initials="未" lastIdx="1" clrIdx="0"/>
  <p:cmAuthor id="501" name="Alex" initials="A" lastIdx="1" clrIdx="500"/>
  <p:cmAuthor id="502" name="未知用户246" initials="未" lastIdx="1" clrIdx="0"/>
  <p:cmAuthor id="503" name="未知的使用者129" initials="未" lastIdx="1" clrIdx="0"/>
  <p:cmAuthor id="504" name="未知的使用者130" initials="未" lastIdx="8" clrIdx="0"/>
  <p:cmAuthor id="505" name="未知的使用者131" initials="未" lastIdx="2" clrIdx="0"/>
  <p:cmAuthor id="506" name="未知的使用者132" initials="未" lastIdx="8" clrIdx="0"/>
  <p:cmAuthor id="507" name="未知的使用者164" initials="未" lastIdx="8" clrIdx="0"/>
  <p:cmAuthor id="508" name="未知的使用者172" initials="未" lastIdx="1" clrIdx="0"/>
  <p:cmAuthor id="509" name="未知的使用者174" initials="未" lastIdx="1" clrIdx="0"/>
  <p:cmAuthor id="510" name="未知用户261" initials="未" lastIdx="1" clrIdx="0"/>
  <p:cmAuthor id="511" name="未知的使用者247" initials="未" lastIdx="6" clrIdx="0"/>
  <p:cmAuthor id="521" name="未知用户268" initials="未" lastIdx="1" clrIdx="0"/>
  <p:cmAuthor id="47245819" name="群智集" initials="群" lastIdx="0" clrIdx="0"/>
  <p:cmAuthor id="522" name="未知用户269" initials="未" lastIdx="2" clrIdx="0"/>
  <p:cmAuthor id="47245820" name="ding ruiwen" initials="dr" lastIdx="1" clrIdx="36"/>
  <p:cmAuthor id="47245821" name="郏鹏" initials="M" lastIdx="1" clrIdx="17"/>
  <p:cmAuthor id="524" name="未知用户250" initials="未" lastIdx="0" clrIdx="0"/>
  <p:cmAuthor id="525" name="未知用户272" initials="未" lastIdx="10" clrIdx="0"/>
  <p:cmAuthor id="287643683" name="王 曦" initials="王" lastIdx="1" clrIdx="13"/>
  <p:cmAuthor id="287643684" name="Aqf" initials="A" lastIdx="1" clrIdx="36"/>
  <p:cmAuthor id="287643685" name="刘 芷倩" initials="刘" lastIdx="1" clrIdx="38"/>
  <p:cmAuthor id="287643686" name="YaoChunfen" initials="Y" lastIdx="1" clrIdx="39"/>
  <p:cmAuthor id="287643687" name="cheng" initials="c" lastIdx="13" clrIdx="0"/>
  <p:cmAuthor id="532" name="未知的使用者200" initials="未" lastIdx="1" clrIdx="0"/>
  <p:cmAuthor id="534" name="未知的使用者171" initials="未" lastIdx="3" clrIdx="1"/>
  <p:cmAuthor id="708433798" name="jialuo" initials="j" lastIdx="0" clrIdx="0"/>
  <p:cmAuthor id="553" name="刘晖" initials="刘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CFF"/>
    <a:srgbClr val="2E91F7"/>
    <a:srgbClr val="0070C0"/>
    <a:srgbClr val="BFBFBF"/>
    <a:srgbClr val="558ED5"/>
    <a:srgbClr val="9DC3E6"/>
    <a:srgbClr val="93CDDD"/>
    <a:srgbClr val="B2B2B2"/>
    <a:srgbClr val="202020"/>
    <a:srgbClr val="32323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7" autoAdjust="0"/>
    <p:restoredTop sz="94660"/>
  </p:normalViewPr>
  <p:slideViewPr>
    <p:cSldViewPr snapToGrid="0" showGuides="1">
      <p:cViewPr varScale="1">
        <p:scale>
          <a:sx n="114" d="100"/>
          <a:sy n="114" d="100"/>
        </p:scale>
        <p:origin x="300" y="108"/>
      </p:cViewPr>
      <p:guideLst>
        <p:guide orient="horz" pos="1989"/>
        <p:guide pos="3872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tags" Target="tags/tag23.xml"/><Relationship Id="rId23" Type="http://schemas.openxmlformats.org/officeDocument/2006/relationships/font" Target="fonts/font8.fntdata"/><Relationship Id="rId22" Type="http://schemas.openxmlformats.org/officeDocument/2006/relationships/font" Target="fonts/font7.fntdata"/><Relationship Id="rId21" Type="http://schemas.openxmlformats.org/officeDocument/2006/relationships/font" Target="fonts/font6.fntdata"/><Relationship Id="rId20" Type="http://schemas.openxmlformats.org/officeDocument/2006/relationships/font" Target="fonts/font5.fntdata"/><Relationship Id="rId2" Type="http://schemas.openxmlformats.org/officeDocument/2006/relationships/theme" Target="theme/theme1.xml"/><Relationship Id="rId19" Type="http://schemas.openxmlformats.org/officeDocument/2006/relationships/font" Target="fonts/font4.fntdata"/><Relationship Id="rId18" Type="http://schemas.openxmlformats.org/officeDocument/2006/relationships/font" Target="fonts/font3.fntdata"/><Relationship Id="rId17" Type="http://schemas.openxmlformats.org/officeDocument/2006/relationships/font" Target="fonts/font2.fntdata"/><Relationship Id="rId16" Type="http://schemas.openxmlformats.org/officeDocument/2006/relationships/font" Target="fonts/font1.fntdata"/><Relationship Id="rId15" Type="http://schemas.openxmlformats.org/officeDocument/2006/relationships/commentAuthors" Target="commentAuthors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862" cy="35642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66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066" y="0"/>
            <a:ext cx="4434862" cy="35642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66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325"/>
            <a:ext cx="4434862" cy="3564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66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066" y="6747325"/>
            <a:ext cx="4434862" cy="3564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66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679" cy="3559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788" y="0"/>
            <a:ext cx="4434677" cy="3559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D182-E4C8-4120-9249-FC9774456FF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987440" y="888133"/>
            <a:ext cx="4262159" cy="239774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4619" y="3419204"/>
            <a:ext cx="8187802" cy="279662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8051"/>
            <a:ext cx="4434679" cy="35591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788" y="6748051"/>
            <a:ext cx="4434677" cy="35591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7675" y="887413"/>
            <a:ext cx="4262438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加占比折线，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7675" y="887413"/>
            <a:ext cx="4262438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加占比折线，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7675" y="887413"/>
            <a:ext cx="4262438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加占比折线，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7675" y="887413"/>
            <a:ext cx="4262438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加占比折线，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7675" y="887413"/>
            <a:ext cx="4262438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加占比折线，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microsoft.com/office/2007/relationships/hdphoto" Target="../media/image3.wdp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322962"/>
            <a:ext cx="9144000" cy="2187001"/>
          </a:xfrm>
        </p:spPr>
        <p:txBody>
          <a:bodyPr anchor="b">
            <a:normAutofit/>
          </a:bodyPr>
          <a:lstStyle>
            <a:lvl1pPr algn="ctr">
              <a:lnSpc>
                <a:spcPct val="130000"/>
              </a:lnSpc>
              <a:defRPr sz="6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添加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添加副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144" y="0"/>
            <a:ext cx="12173713" cy="6858000"/>
          </a:xfrm>
          <a:prstGeom prst="rect">
            <a:avLst/>
          </a:prstGeom>
        </p:spPr>
      </p:pic>
      <p:sp>
        <p:nvSpPr>
          <p:cNvPr id="3" name="Holder 6"/>
          <p:cNvSpPr>
            <a:spLocks noGrp="1"/>
          </p:cNvSpPr>
          <p:nvPr>
            <p:ph type="sldNum" sz="quarter" idx="7"/>
          </p:nvPr>
        </p:nvSpPr>
        <p:spPr>
          <a:xfrm>
            <a:off x="11497343" y="6438872"/>
            <a:ext cx="340360" cy="184665"/>
          </a:xfrm>
        </p:spPr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95250">
              <a:spcBef>
                <a:spcPts val="125"/>
              </a:spcBef>
            </a:pPr>
            <a:fld id="{81D60167-4931-47E6-BA6A-407CBD079E47}" type="slidenum">
              <a:rPr lang="en-US" altLang="zh-CN" smtClean="0">
                <a:solidFill>
                  <a:prstClr val="black"/>
                </a:solidFill>
              </a:rPr>
            </a:fld>
            <a:endParaRPr lang="en-US" altLang="zh-CN" dirty="0">
              <a:solidFill>
                <a:prstClr val="black"/>
              </a:solidFill>
            </a:endParaRPr>
          </a:p>
        </p:txBody>
      </p:sp>
      <p:sp>
        <p:nvSpPr>
          <p:cNvPr id="4" name="TextBox 7"/>
          <p:cNvSpPr txBox="1"/>
          <p:nvPr userDrawn="1"/>
        </p:nvSpPr>
        <p:spPr>
          <a:xfrm>
            <a:off x="11365475" y="6606318"/>
            <a:ext cx="1055125" cy="227965"/>
          </a:xfrm>
          <a:prstGeom prst="rect">
            <a:avLst/>
          </a:prstGeom>
          <a:noFill/>
        </p:spPr>
        <p:txBody>
          <a:bodyPr wrap="square" lIns="77923" tIns="38962" rIns="77923" bIns="38962" rtlCol="0">
            <a:spAutoFit/>
          </a:bodyPr>
          <a:lstStyle/>
          <a:p>
            <a:pPr algn="ctr" defTabSz="779145"/>
            <a:fld id="{24173ED6-4A69-4FA8-8A09-51FC87ACF5D8}" type="slidenum">
              <a:rPr lang="zh-CN" altLang="en-US" sz="975" b="1" smtClean="0">
                <a:solidFill>
                  <a:srgbClr val="9BBB59"/>
                </a:solidFill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z="975" b="1" dirty="0">
              <a:solidFill>
                <a:srgbClr val="9BBB59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0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 descr="e7d195523061f1c0c30ee18c1b05f65d12b38e2533cb2ccdAE0CC34CB5CBEBFAEC353FED4DECE97C3E379FD1D933F5E4DC18EF8EA6B7A1130D5F6DE9DD2BE4B0A8C9126ACE5083D1F5A9E323B29CCFC7AE86D7F5CE8BB739E7BCEFA8F5804DEBA69F12C057BAD0B048812985ADC4D88C4CED9DDD2C60B3AD22738F810B0633EECA8DAFAD20A8E1BB"/>
          <p:cNvSpPr/>
          <p:nvPr userDrawn="1"/>
        </p:nvSpPr>
        <p:spPr>
          <a:xfrm>
            <a:off x="11212195" y="6497955"/>
            <a:ext cx="810260" cy="25273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r" defTabSz="914400"/>
            <a:r>
              <a:rPr lang="en-US" sz="1050" dirty="0">
                <a:solidFill>
                  <a:srgbClr val="44546A"/>
                </a:solidFill>
                <a:latin typeface="Arial" panose="020B0604020202020204" pitchFamily="34" charset="0"/>
              </a:rPr>
              <a:t>CMIoT</a:t>
            </a:r>
            <a:endParaRPr lang="en-US" sz="1050" dirty="0">
              <a:solidFill>
                <a:srgbClr val="44546A"/>
              </a:solidFill>
              <a:latin typeface="Arial" panose="020B0604020202020204" pitchFamily="34" charset="0"/>
            </a:endParaRPr>
          </a:p>
        </p:txBody>
      </p:sp>
      <p:sp>
        <p:nvSpPr>
          <p:cNvPr id="12" name="矩形 11" descr="e7d195523061f1c0c30ee18c1b05f65d12b38e2533cb2ccdAE0CC34CB5CBEBFAEC353FED4DECE97C3E379FD1D933F5E4DC18EF8EA6B7A1130D5F6DE9DD2BE4B0A8C9126ACE5083D1F5A9E323B29CCFC78B8867A9443CE509A866BD71F4109AB8C01E9B8DF257243808C17D8390494E722DBE68420E7DA3204BDAD3D3582DF1DFF36FB140D2DD309C"/>
          <p:cNvSpPr/>
          <p:nvPr userDrawn="1"/>
        </p:nvSpPr>
        <p:spPr>
          <a:xfrm>
            <a:off x="11528425" y="6748145"/>
            <a:ext cx="398780" cy="105410"/>
          </a:xfrm>
          <a:prstGeom prst="rect">
            <a:avLst/>
          </a:prstGeom>
          <a:solidFill>
            <a:srgbClr val="0486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144" y="0"/>
            <a:ext cx="12173713" cy="6858000"/>
          </a:xfrm>
          <a:prstGeom prst="rect">
            <a:avLst/>
          </a:prstGeom>
        </p:spPr>
      </p:pic>
      <p:sp>
        <p:nvSpPr>
          <p:cNvPr id="16" name="TextBox 7"/>
          <p:cNvSpPr txBox="1"/>
          <p:nvPr userDrawn="1"/>
        </p:nvSpPr>
        <p:spPr>
          <a:xfrm>
            <a:off x="11365475" y="6606318"/>
            <a:ext cx="1055125" cy="227965"/>
          </a:xfrm>
          <a:prstGeom prst="rect">
            <a:avLst/>
          </a:prstGeom>
          <a:noFill/>
        </p:spPr>
        <p:txBody>
          <a:bodyPr wrap="square" lIns="77923" tIns="38962" rIns="77923" bIns="38962" rtlCol="0">
            <a:spAutoFit/>
          </a:bodyPr>
          <a:lstStyle/>
          <a:p>
            <a:pPr algn="ctr" defTabSz="779145"/>
            <a:fld id="{24173ED6-4A69-4FA8-8A09-51FC87ACF5D8}" type="slidenum">
              <a:rPr lang="zh-CN" altLang="en-US" sz="975" b="1" smtClean="0">
                <a:solidFill>
                  <a:srgbClr val="9BBB59"/>
                </a:solidFill>
                <a:latin typeface="微软雅黑" panose="020B0503020204020204" charset="-122"/>
              </a:rPr>
            </a:fld>
            <a:endParaRPr lang="zh-CN" altLang="en-US" sz="975" b="1" dirty="0">
              <a:solidFill>
                <a:srgbClr val="9BBB59"/>
              </a:solidFill>
              <a:latin typeface="微软雅黑" panose="020B0503020204020204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1" name="组 130"/>
          <p:cNvGrpSpPr/>
          <p:nvPr userDrawn="1"/>
        </p:nvGrpSpPr>
        <p:grpSpPr>
          <a:xfrm>
            <a:off x="114935" y="276860"/>
            <a:ext cx="332740" cy="417830"/>
            <a:chOff x="239349" y="116632"/>
            <a:chExt cx="348596" cy="470253"/>
          </a:xfrm>
        </p:grpSpPr>
        <p:sp>
          <p:nvSpPr>
            <p:cNvPr id="134" name="Freeform 5"/>
            <p:cNvSpPr/>
            <p:nvPr/>
          </p:nvSpPr>
          <p:spPr bwMode="auto">
            <a:xfrm>
              <a:off x="243499" y="129656"/>
              <a:ext cx="209312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zh-CN" altLang="en-US" sz="3200" dirty="0">
                <a:ea typeface="微软雅黑" panose="020B0503020204020204" charset="-122"/>
              </a:endParaRPr>
            </a:p>
          </p:txBody>
        </p:sp>
        <p:sp>
          <p:nvSpPr>
            <p:cNvPr id="135" name="Freeform 6"/>
            <p:cNvSpPr/>
            <p:nvPr/>
          </p:nvSpPr>
          <p:spPr bwMode="auto">
            <a:xfrm>
              <a:off x="378633" y="255262"/>
              <a:ext cx="209312" cy="214117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92D05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zh-CN" altLang="en-US" sz="3200" dirty="0">
                <a:ea typeface="微软雅黑" panose="020B0503020204020204" charset="-122"/>
              </a:endParaRPr>
            </a:p>
          </p:txBody>
        </p:sp>
        <p:sp>
          <p:nvSpPr>
            <p:cNvPr id="136" name="Freeform 7"/>
            <p:cNvSpPr/>
            <p:nvPr/>
          </p:nvSpPr>
          <p:spPr bwMode="auto">
            <a:xfrm>
              <a:off x="239349" y="116632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zh-CN" altLang="en-US" sz="3200" dirty="0">
                <a:ea typeface="微软雅黑" panose="020B0503020204020204" charset="-122"/>
              </a:endParaRPr>
            </a:p>
          </p:txBody>
        </p:sp>
        <p:sp>
          <p:nvSpPr>
            <p:cNvPr id="137" name="Freeform 7"/>
            <p:cNvSpPr/>
            <p:nvPr/>
          </p:nvSpPr>
          <p:spPr bwMode="auto">
            <a:xfrm>
              <a:off x="239349" y="374341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zh-CN" altLang="en-US" sz="3200" dirty="0">
                <a:ea typeface="微软雅黑" panose="020B0503020204020204" charset="-122"/>
              </a:endParaRPr>
            </a:p>
          </p:txBody>
        </p:sp>
      </p:grpSp>
      <p:sp>
        <p:nvSpPr>
          <p:cNvPr id="133" name="矩形 3"/>
          <p:cNvSpPr/>
          <p:nvPr userDrawn="1"/>
        </p:nvSpPr>
        <p:spPr>
          <a:xfrm>
            <a:off x="601015" y="209504"/>
            <a:ext cx="8194675" cy="551180"/>
          </a:xfrm>
          <a:custGeom>
            <a:avLst/>
            <a:gdLst/>
            <a:ahLst/>
            <a:cxnLst/>
            <a:rect l="l" t="t" r="r" b="b"/>
            <a:pathLst>
              <a:path w="6207016" h="486000">
                <a:moveTo>
                  <a:pt x="0" y="0"/>
                </a:moveTo>
                <a:lnTo>
                  <a:pt x="35496" y="0"/>
                </a:lnTo>
                <a:lnTo>
                  <a:pt x="730349" y="0"/>
                </a:lnTo>
                <a:lnTo>
                  <a:pt x="765845" y="0"/>
                </a:lnTo>
                <a:lnTo>
                  <a:pt x="5441170" y="0"/>
                </a:lnTo>
                <a:lnTo>
                  <a:pt x="5476666" y="0"/>
                </a:lnTo>
                <a:lnTo>
                  <a:pt x="6171520" y="0"/>
                </a:lnTo>
                <a:lnTo>
                  <a:pt x="6207016" y="0"/>
                </a:lnTo>
                <a:lnTo>
                  <a:pt x="5923310" y="486000"/>
                </a:lnTo>
                <a:lnTo>
                  <a:pt x="5887814" y="486000"/>
                </a:lnTo>
                <a:lnTo>
                  <a:pt x="5192960" y="486000"/>
                </a:lnTo>
                <a:lnTo>
                  <a:pt x="5157464" y="486000"/>
                </a:lnTo>
                <a:lnTo>
                  <a:pt x="765845" y="486000"/>
                </a:lnTo>
                <a:lnTo>
                  <a:pt x="730349" y="486000"/>
                </a:lnTo>
                <a:lnTo>
                  <a:pt x="35496" y="486000"/>
                </a:lnTo>
                <a:lnTo>
                  <a:pt x="0" y="486000"/>
                </a:lnTo>
                <a:close/>
              </a:path>
            </a:pathLst>
          </a:custGeom>
          <a:solidFill>
            <a:srgbClr val="2E91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dirty="0">
              <a:ea typeface="微软雅黑" panose="020B0503020204020204" charset="-122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小图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 descr="e7d195523061f1c0c30ee18c1b05f65d12b38e2533cb2ccdAE0CC34CB5CBEBFAEC353FED4DECE97C3E379FD1D933F5E4DC18EF8EA6B7A1130D5F6DE9DD2BE4B0A8C9126ACE5083D1F5A9E323B29CCFC7AE86D7F5CE8BB739E7BCEFA8F5804DEBA69F12C057BAD0B048812985ADC4D88C4CED9DDD2C60B3AD22738F810B0633EECA8DAFAD20A8E1BB"/>
          <p:cNvSpPr/>
          <p:nvPr userDrawn="1"/>
        </p:nvSpPr>
        <p:spPr>
          <a:xfrm>
            <a:off x="11212513" y="6497638"/>
            <a:ext cx="809625" cy="252413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r"/>
            <a:r>
              <a:rPr lang="en-US" sz="1050" noProof="1">
                <a:solidFill>
                  <a:srgbClr val="44546A"/>
                </a:solidFill>
              </a:rPr>
              <a:t>CMIoT</a:t>
            </a:r>
            <a:endParaRPr lang="en-US" sz="1050" noProof="1">
              <a:solidFill>
                <a:srgbClr val="44546A"/>
              </a:solidFill>
            </a:endParaRPr>
          </a:p>
        </p:txBody>
      </p:sp>
      <p:sp>
        <p:nvSpPr>
          <p:cNvPr id="12" name="矩形 11" descr="e7d195523061f1c0c30ee18c1b05f65d12b38e2533cb2ccdAE0CC34CB5CBEBFAEC353FED4DECE97C3E379FD1D933F5E4DC18EF8EA6B7A1130D5F6DE9DD2BE4B0A8C9126ACE5083D1F5A9E323B29CCFC78B8867A9443CE509A866BD71F4109AB8C01E9B8DF257243808C17D8390494E722DBE68420E7DA3204BDAD3D3582DF1DFF36FB140D2DD309C"/>
          <p:cNvSpPr/>
          <p:nvPr userDrawn="1"/>
        </p:nvSpPr>
        <p:spPr>
          <a:xfrm>
            <a:off x="11528425" y="6748463"/>
            <a:ext cx="398463" cy="104775"/>
          </a:xfrm>
          <a:prstGeom prst="rect">
            <a:avLst/>
          </a:prstGeom>
          <a:solidFill>
            <a:srgbClr val="0486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noProof="1">
              <a:solidFill>
                <a:prstClr val="white"/>
              </a:solidFill>
            </a:endParaRPr>
          </a:p>
        </p:txBody>
      </p:sp>
      <p:pic>
        <p:nvPicPr>
          <p:cNvPr id="14340" name="图片 1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25" y="0"/>
            <a:ext cx="1217295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" name="TextBox 7"/>
          <p:cNvSpPr txBox="1"/>
          <p:nvPr userDrawn="1"/>
        </p:nvSpPr>
        <p:spPr>
          <a:xfrm>
            <a:off x="11364913" y="6605588"/>
            <a:ext cx="1055688" cy="228600"/>
          </a:xfrm>
          <a:prstGeom prst="rect">
            <a:avLst/>
          </a:prstGeom>
          <a:noFill/>
        </p:spPr>
        <p:txBody>
          <a:bodyPr wrap="square" lIns="77923" tIns="38962" rIns="77923" bIns="38962" rtlCol="0">
            <a:spAutoFit/>
          </a:bodyPr>
          <a:lstStyle/>
          <a:p>
            <a:pPr algn="ctr" defTabSz="779145"/>
            <a:fld id="{24173ED6-4A69-4FA8-8A09-51FC87ACF5D8}" type="slidenum">
              <a:rPr lang="zh-CN" altLang="en-US" sz="975" b="1" noProof="1">
                <a:solidFill>
                  <a:srgbClr val="9BBB59"/>
                </a:solidFill>
                <a:latin typeface="微软雅黑" panose="020B0503020204020204" charset="-122"/>
              </a:rPr>
            </a:fld>
            <a:endParaRPr lang="zh-CN" altLang="en-US" sz="975" b="1" noProof="1">
              <a:solidFill>
                <a:srgbClr val="9BBB59"/>
              </a:solidFill>
              <a:latin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4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3"/>
            <a:ext cx="12192000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265" b="22265"/>
          <a:stretch>
            <a:fillRect/>
          </a:stretch>
        </p:blipFill>
        <p:spPr>
          <a:xfrm>
            <a:off x="10063716" y="118524"/>
            <a:ext cx="1487520" cy="72676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2043" y="213"/>
            <a:ext cx="866030" cy="762781"/>
          </a:xfrm>
          <a:prstGeom prst="rect">
            <a:avLst/>
          </a:prstGeom>
        </p:spPr>
      </p:pic>
      <p:sp>
        <p:nvSpPr>
          <p:cNvPr id="9" name="TextBox 7"/>
          <p:cNvSpPr txBox="1">
            <a:spLocks noChangeArrowheads="1"/>
          </p:cNvSpPr>
          <p:nvPr userDrawn="1"/>
        </p:nvSpPr>
        <p:spPr bwMode="auto">
          <a:xfrm>
            <a:off x="11364913" y="6605588"/>
            <a:ext cx="105568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923" tIns="38962" rIns="77923" bIns="38962">
            <a:spAutoFit/>
          </a:bodyPr>
          <a:lstStyle>
            <a:lvl1pPr defTabSz="77978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defTabSz="77978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defTabSz="77978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defTabSz="77978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defTabSz="77978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  <a:lvl6pPr defTabSz="77978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6pPr>
            <a:lvl7pPr defTabSz="77978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7pPr>
            <a:lvl8pPr defTabSz="77978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8pPr>
            <a:lvl9pPr defTabSz="77978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9pPr>
          </a:lstStyle>
          <a:p>
            <a:pPr algn="ctr" hangingPunct="0"/>
            <a:fld id="{B5938BB5-629B-4D6B-99A7-D80078A7C6DB}" type="slidenum">
              <a:rPr lang="zh-CN" altLang="en-US" sz="900" b="1" kern="0">
                <a:solidFill>
                  <a:srgbClr val="9BBB59"/>
                </a:solidFill>
                <a:latin typeface="微软雅黑" panose="020B0503020204020204" charset="-122"/>
                <a:sym typeface="Roboto" panose="02000000000000000000" charset="0"/>
              </a:rPr>
            </a:fld>
            <a:endParaRPr lang="zh-CN" altLang="en-US" sz="900" b="1" kern="0" dirty="0">
              <a:solidFill>
                <a:srgbClr val="9BBB59"/>
              </a:solidFill>
              <a:latin typeface="微软雅黑" panose="020B0503020204020204" charset="-122"/>
              <a:sym typeface="Roboto" panose="02000000000000000000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351338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751117"/>
            <a:ext cx="7321550" cy="811357"/>
          </a:xfrm>
        </p:spPr>
        <p:txBody>
          <a:bodyPr anchor="b">
            <a:normAutofit/>
          </a:bodyPr>
          <a:lstStyle>
            <a:lvl1pPr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7321550" cy="647555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2400" b="1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800" b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0" Type="http://schemas.openxmlformats.org/officeDocument/2006/relationships/notesSlide" Target="../notesSlides/notesSlide1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15.xml"/><Relationship Id="rId8" Type="http://schemas.openxmlformats.org/officeDocument/2006/relationships/tags" Target="../tags/tag14.xml"/><Relationship Id="rId7" Type="http://schemas.openxmlformats.org/officeDocument/2006/relationships/tags" Target="../tags/tag13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3" Type="http://schemas.openxmlformats.org/officeDocument/2006/relationships/image" Target="../media/image8.emf"/><Relationship Id="rId22" Type="http://schemas.openxmlformats.org/officeDocument/2006/relationships/notesSlide" Target="../notesSlides/notesSlide2.xml"/><Relationship Id="rId21" Type="http://schemas.openxmlformats.org/officeDocument/2006/relationships/vmlDrawing" Target="../drawings/vmlDrawing1.vml"/><Relationship Id="rId20" Type="http://schemas.openxmlformats.org/officeDocument/2006/relationships/slideLayout" Target="../slideLayouts/slideLayout12.xml"/><Relationship Id="rId2" Type="http://schemas.openxmlformats.org/officeDocument/2006/relationships/oleObject" Target="../embeddings/oleObject1.bin"/><Relationship Id="rId19" Type="http://schemas.openxmlformats.org/officeDocument/2006/relationships/tags" Target="../tags/tag20.xml"/><Relationship Id="rId18" Type="http://schemas.openxmlformats.org/officeDocument/2006/relationships/tags" Target="../tags/tag19.xml"/><Relationship Id="rId17" Type="http://schemas.openxmlformats.org/officeDocument/2006/relationships/image" Target="../media/image13.png"/><Relationship Id="rId16" Type="http://schemas.openxmlformats.org/officeDocument/2006/relationships/image" Target="../media/image12.png"/><Relationship Id="rId15" Type="http://schemas.openxmlformats.org/officeDocument/2006/relationships/tags" Target="../tags/tag18.xml"/><Relationship Id="rId14" Type="http://schemas.openxmlformats.org/officeDocument/2006/relationships/image" Target="../media/image11.png"/><Relationship Id="rId13" Type="http://schemas.openxmlformats.org/officeDocument/2006/relationships/tags" Target="../tags/tag17.xml"/><Relationship Id="rId12" Type="http://schemas.openxmlformats.org/officeDocument/2006/relationships/image" Target="../media/image10.png"/><Relationship Id="rId11" Type="http://schemas.openxmlformats.org/officeDocument/2006/relationships/tags" Target="../tags/tag16.xml"/><Relationship Id="rId10" Type="http://schemas.openxmlformats.org/officeDocument/2006/relationships/image" Target="../media/image9.png"/><Relationship Id="rId1" Type="http://schemas.openxmlformats.org/officeDocument/2006/relationships/tags" Target="../tags/tag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tags" Target="../tags/tag2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ject 5"/>
          <p:cNvPicPr/>
          <p:nvPr/>
        </p:nvPicPr>
        <p:blipFill>
          <a:blip r:embed="rId1" cstate="print"/>
          <a:stretch>
            <a:fillRect/>
          </a:stretch>
        </p:blipFill>
        <p:spPr>
          <a:xfrm>
            <a:off x="8839200" y="163620"/>
            <a:ext cx="2226679" cy="884131"/>
          </a:xfrm>
          <a:prstGeom prst="rect">
            <a:avLst/>
          </a:prstGeom>
        </p:spPr>
      </p:pic>
      <p:pic>
        <p:nvPicPr>
          <p:cNvPr id="10" name="object 6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0744200" y="0"/>
            <a:ext cx="1295437" cy="928117"/>
          </a:xfrm>
          <a:prstGeom prst="rect">
            <a:avLst/>
          </a:prstGeom>
        </p:spPr>
      </p:pic>
      <p:sp>
        <p:nvSpPr>
          <p:cNvPr id="9" name="标题 3"/>
          <p:cNvSpPr txBox="1"/>
          <p:nvPr/>
        </p:nvSpPr>
        <p:spPr>
          <a:xfrm>
            <a:off x="933450" y="1421096"/>
            <a:ext cx="10325100" cy="2183765"/>
          </a:xfrm>
          <a:effectLst>
            <a:reflection blurRad="6350" stA="50000" endA="300" endPos="90000" dir="5400000" sy="-100000" algn="bl" rotWithShape="0"/>
          </a:effectLst>
        </p:spPr>
        <p:txBody>
          <a:bodyPr vert="horz" wrap="square" lIns="91440" tIns="45720" rIns="91440" bIns="45720" anchor="b" anchorCtr="0"/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algn="ctr" defTabSz="914400" fontAlgn="auto">
              <a:lnSpc>
                <a:spcPct val="120000"/>
              </a:lnSpc>
            </a:pPr>
            <a:r>
              <a:rPr lang="zh-CN" altLang="en-US" sz="4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物联网终端</a:t>
            </a:r>
            <a:r>
              <a:rPr lang="zh-CN" altLang="en-US" sz="4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蜂窝无线上网认证管理</a:t>
            </a:r>
            <a:endParaRPr lang="zh-CN" altLang="en-US" sz="4400" b="1" dirty="0">
              <a:solidFill>
                <a:srgbClr val="2E91F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171" name="文本占位符 4"/>
          <p:cNvSpPr>
            <a:spLocks noGrp="1"/>
          </p:cNvSpPr>
          <p:nvPr>
            <p:ph type="subTitle" idx="4294967295"/>
          </p:nvPr>
        </p:nvSpPr>
        <p:spPr>
          <a:xfrm>
            <a:off x="635" y="4738053"/>
            <a:ext cx="12191365" cy="1178560"/>
          </a:xfrm>
        </p:spPr>
        <p:txBody>
          <a:bodyPr vert="horz" wrap="square" lIns="91440" tIns="45720" rIns="91440" bIns="45720" anchor="ctr" anchorCtr="0">
            <a:spAutoFit/>
          </a:bodyPr>
          <a:lstStyle/>
          <a:p>
            <a:pPr marL="0" indent="0" algn="ctr" defTabSz="914400" eaLnBrk="1" fontAlgn="auto" latinLnBrk="0" hangingPunct="1">
              <a:lnSpc>
                <a:spcPct val="130000"/>
              </a:lnSpc>
              <a:buClrTx/>
              <a:buSzTx/>
              <a:buNone/>
            </a:pPr>
            <a:r>
              <a:rPr lang="zh-CN" altLang="en-US" sz="2400" b="1" dirty="0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</a:rPr>
              <a:t>智能连接产品部</a:t>
            </a:r>
            <a:endParaRPr lang="zh-CN" sz="2400" b="1" kern="1200" dirty="0">
              <a:solidFill>
                <a:srgbClr val="008CFF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indent="0" algn="ctr" defTabSz="914400" eaLnBrk="1" fontAlgn="auto" latinLnBrk="0" hangingPunct="1">
              <a:lnSpc>
                <a:spcPct val="130000"/>
              </a:lnSpc>
              <a:buClrTx/>
              <a:buSzTx/>
              <a:buNone/>
            </a:pPr>
            <a:r>
              <a:rPr lang="en-US" altLang="zh-CN" sz="2400" b="1" kern="1200" dirty="0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2024</a:t>
            </a:r>
            <a:r>
              <a:rPr lang="zh-CN" altLang="en-US" sz="2400" b="1" kern="1200" dirty="0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年</a:t>
            </a:r>
            <a:r>
              <a:rPr lang="en-US" altLang="zh-CN" sz="2400" b="1" kern="1200" dirty="0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12</a:t>
            </a:r>
            <a:r>
              <a:rPr lang="zh-CN" altLang="en-US" sz="2400" b="1" kern="1200" dirty="0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月</a:t>
            </a:r>
            <a:endParaRPr lang="zh-CN" altLang="en-US" sz="2400" b="1" kern="1200" dirty="0">
              <a:solidFill>
                <a:srgbClr val="008CFF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92"/>
          <p:cNvSpPr txBox="1"/>
          <p:nvPr>
            <p:custDataLst>
              <p:tags r:id="rId1"/>
            </p:custDataLst>
          </p:nvPr>
        </p:nvSpPr>
        <p:spPr bwMode="auto">
          <a:xfrm>
            <a:off x="448310" y="4408805"/>
            <a:ext cx="11214100" cy="2111375"/>
          </a:xfrm>
          <a:prstGeom prst="rect">
            <a:avLst/>
          </a:prstGeom>
          <a:ln w="6350">
            <a:solidFill>
              <a:srgbClr val="2E91F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57600" tIns="28800" rIns="57600" bIns="28800" rtlCol="0" anchor="ctr"/>
          <a:lstStyle>
            <a:defPPr>
              <a:defRPr lang="zh-CN"/>
            </a:defPPr>
            <a:lvl1pPr defTabSz="709295">
              <a:defRPr kumimoji="1" sz="1400">
                <a:solidFill>
                  <a:srgbClr val="FFFFFF"/>
                </a:solidFill>
                <a:latin typeface="Franklin Gothic Book" panose="020B0503020102020204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indent="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+mj-ea"/>
              <a:buNone/>
            </a:pPr>
            <a:endParaRPr kumimoji="1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Roboto" panose="02000000000000000000" charset="0"/>
            </a:endParaRPr>
          </a:p>
        </p:txBody>
      </p:sp>
      <p:grpSp>
        <p:nvGrpSpPr>
          <p:cNvPr id="131" name="组 130"/>
          <p:cNvGrpSpPr/>
          <p:nvPr userDrawn="1"/>
        </p:nvGrpSpPr>
        <p:grpSpPr>
          <a:xfrm>
            <a:off x="114935" y="262255"/>
            <a:ext cx="332740" cy="417830"/>
            <a:chOff x="239349" y="116632"/>
            <a:chExt cx="348596" cy="470253"/>
          </a:xfrm>
        </p:grpSpPr>
        <p:sp>
          <p:nvSpPr>
            <p:cNvPr id="134" name="Freeform 5"/>
            <p:cNvSpPr/>
            <p:nvPr/>
          </p:nvSpPr>
          <p:spPr bwMode="auto">
            <a:xfrm>
              <a:off x="243499" y="129656"/>
              <a:ext cx="209312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5" name="Freeform 6"/>
            <p:cNvSpPr/>
            <p:nvPr/>
          </p:nvSpPr>
          <p:spPr bwMode="auto">
            <a:xfrm>
              <a:off x="378633" y="255262"/>
              <a:ext cx="209312" cy="214117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92D05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6" name="Freeform 7"/>
            <p:cNvSpPr/>
            <p:nvPr/>
          </p:nvSpPr>
          <p:spPr bwMode="auto">
            <a:xfrm>
              <a:off x="239349" y="116632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7" name="Freeform 7"/>
            <p:cNvSpPr/>
            <p:nvPr/>
          </p:nvSpPr>
          <p:spPr bwMode="auto">
            <a:xfrm>
              <a:off x="239349" y="374341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33" name="矩形 3"/>
          <p:cNvSpPr/>
          <p:nvPr userDrawn="1"/>
        </p:nvSpPr>
        <p:spPr>
          <a:xfrm>
            <a:off x="565785" y="187960"/>
            <a:ext cx="8234045" cy="551180"/>
          </a:xfrm>
          <a:custGeom>
            <a:avLst/>
            <a:gdLst/>
            <a:ahLst/>
            <a:cxnLst/>
            <a:rect l="l" t="t" r="r" b="b"/>
            <a:pathLst>
              <a:path w="6207016" h="486000">
                <a:moveTo>
                  <a:pt x="0" y="0"/>
                </a:moveTo>
                <a:lnTo>
                  <a:pt x="35496" y="0"/>
                </a:lnTo>
                <a:lnTo>
                  <a:pt x="730349" y="0"/>
                </a:lnTo>
                <a:lnTo>
                  <a:pt x="765845" y="0"/>
                </a:lnTo>
                <a:lnTo>
                  <a:pt x="5441170" y="0"/>
                </a:lnTo>
                <a:lnTo>
                  <a:pt x="5476666" y="0"/>
                </a:lnTo>
                <a:lnTo>
                  <a:pt x="6171520" y="0"/>
                </a:lnTo>
                <a:lnTo>
                  <a:pt x="6207016" y="0"/>
                </a:lnTo>
                <a:lnTo>
                  <a:pt x="5923310" y="486000"/>
                </a:lnTo>
                <a:lnTo>
                  <a:pt x="5887814" y="486000"/>
                </a:lnTo>
                <a:lnTo>
                  <a:pt x="5192960" y="486000"/>
                </a:lnTo>
                <a:lnTo>
                  <a:pt x="5157464" y="486000"/>
                </a:lnTo>
                <a:lnTo>
                  <a:pt x="765845" y="486000"/>
                </a:lnTo>
                <a:lnTo>
                  <a:pt x="730349" y="486000"/>
                </a:lnTo>
                <a:lnTo>
                  <a:pt x="35496" y="486000"/>
                </a:lnTo>
                <a:lnTo>
                  <a:pt x="0" y="486000"/>
                </a:lnTo>
                <a:close/>
              </a:path>
            </a:pathLst>
          </a:custGeom>
          <a:solidFill>
            <a:srgbClr val="2E91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91590" y="0"/>
            <a:ext cx="3098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kern="1200" cap="none" spc="0" normalizeH="0" baseline="0" noProof="0">
              <a:solidFill>
                <a:prstClr val="black"/>
              </a:solidFill>
              <a:latin typeface="Arial" panose="020B0604020202020204"/>
              <a:ea typeface="黑体" panose="02010609060101010101" charset="-122"/>
              <a:cs typeface="+mn-cs"/>
            </a:endParaRPr>
          </a:p>
        </p:txBody>
      </p:sp>
      <p:grpSp>
        <p:nvGrpSpPr>
          <p:cNvPr id="8" name="组 130"/>
          <p:cNvGrpSpPr/>
          <p:nvPr userDrawn="1"/>
        </p:nvGrpSpPr>
        <p:grpSpPr>
          <a:xfrm>
            <a:off x="241935" y="389255"/>
            <a:ext cx="332740" cy="417830"/>
            <a:chOff x="239349" y="116632"/>
            <a:chExt cx="348596" cy="470253"/>
          </a:xfrm>
        </p:grpSpPr>
        <p:sp>
          <p:nvSpPr>
            <p:cNvPr id="9" name="Freeform 5"/>
            <p:cNvSpPr/>
            <p:nvPr/>
          </p:nvSpPr>
          <p:spPr bwMode="auto">
            <a:xfrm>
              <a:off x="243499" y="129656"/>
              <a:ext cx="209312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0" name="Freeform 6"/>
            <p:cNvSpPr/>
            <p:nvPr/>
          </p:nvSpPr>
          <p:spPr bwMode="auto">
            <a:xfrm>
              <a:off x="378633" y="255262"/>
              <a:ext cx="209312" cy="214117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92D05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1" name="Freeform 7"/>
            <p:cNvSpPr/>
            <p:nvPr/>
          </p:nvSpPr>
          <p:spPr bwMode="auto">
            <a:xfrm>
              <a:off x="239349" y="116632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2" name="Freeform 7"/>
            <p:cNvSpPr/>
            <p:nvPr/>
          </p:nvSpPr>
          <p:spPr bwMode="auto">
            <a:xfrm>
              <a:off x="239349" y="374341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1418590" y="127000"/>
            <a:ext cx="3098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charset="-122"/>
              <a:cs typeface="+mn-cs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418590" y="127000"/>
            <a:ext cx="3098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charset="-122"/>
              <a:cs typeface="+mn-cs"/>
            </a:endParaRPr>
          </a:p>
        </p:txBody>
      </p:sp>
      <p:sp>
        <p:nvSpPr>
          <p:cNvPr id="16" name="文本框 15"/>
          <p:cNvSpPr txBox="1"/>
          <p:nvPr>
            <p:custDataLst>
              <p:tags r:id="rId2"/>
            </p:custDataLst>
          </p:nvPr>
        </p:nvSpPr>
        <p:spPr>
          <a:xfrm>
            <a:off x="1545590" y="254000"/>
            <a:ext cx="3098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charset="-122"/>
              <a:cs typeface="+mn-cs"/>
            </a:endParaRPr>
          </a:p>
        </p:txBody>
      </p:sp>
      <p:sp>
        <p:nvSpPr>
          <p:cNvPr id="18" name="文本框 17"/>
          <p:cNvSpPr txBox="1"/>
          <p:nvPr>
            <p:custDataLst>
              <p:tags r:id="rId3"/>
            </p:custDataLst>
          </p:nvPr>
        </p:nvSpPr>
        <p:spPr>
          <a:xfrm>
            <a:off x="447675" y="815975"/>
            <a:ext cx="11391265" cy="7766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noAutofit/>
          </a:bodyPr>
          <a:lstStyle>
            <a:defPPr>
              <a:defRPr lang="zh-CN"/>
            </a:defPPr>
            <a:lvl1pPr marL="179705" indent="-179705" fontAlgn="base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400" b="1" kern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>
              <a:lnSpc>
                <a:spcPct val="150000"/>
              </a:lnSpc>
              <a:spcAft>
                <a:spcPts val="0"/>
              </a:spcAft>
              <a:buFont typeface="Wingdings" panose="05000000000000000000" charset="0"/>
              <a:buChar char="n"/>
            </a:pPr>
            <a:r>
              <a:rPr lang="zh-CN" altLang="en-US" sz="1400" dirty="0">
                <a:solidFill>
                  <a:srgbClr val="2E91F7"/>
                </a:solidFill>
                <a:sym typeface="+mn-ea"/>
              </a:rPr>
              <a:t>根据717号文与</a:t>
            </a:r>
            <a:r>
              <a:rPr lang="zh-CN" altLang="en-US" dirty="0">
                <a:solidFill>
                  <a:srgbClr val="2E91F7"/>
                </a:solidFill>
                <a:sym typeface="+mn-ea"/>
              </a:rPr>
              <a:t>物联网卡安全分类管理规范要求</a:t>
            </a:r>
            <a:r>
              <a:rPr lang="zh-CN" altLang="en-US" sz="1400" dirty="0">
                <a:solidFill>
                  <a:srgbClr val="2E91F7"/>
                </a:solidFill>
                <a:sym typeface="+mn-ea"/>
              </a:rPr>
              <a:t>，</a:t>
            </a:r>
            <a:r>
              <a:rPr lang="zh-CN" altLang="en-US" dirty="0">
                <a:solidFill>
                  <a:srgbClr val="2E91F7"/>
                </a:solidFill>
                <a:sym typeface="微软雅黑" panose="020B0503020204020204" charset="-122"/>
              </a:rPr>
              <a:t>高风险场景下使用物联网卡</a:t>
            </a:r>
            <a:r>
              <a:rPr lang="zh-CN" altLang="en-US" dirty="0">
                <a:solidFill>
                  <a:srgbClr val="2E91F7"/>
                </a:solidFill>
                <a:sym typeface="微软雅黑" panose="020B0503020204020204" charset="-122"/>
              </a:rPr>
              <a:t>上网的终端设备，需满足无线上网认证管理</a:t>
            </a:r>
            <a:r>
              <a:rPr lang="zh-CN" altLang="en-US" dirty="0">
                <a:solidFill>
                  <a:srgbClr val="2E91F7"/>
                </a:solidFill>
                <a:sym typeface="微软雅黑" panose="020B0503020204020204" charset="-122"/>
              </a:rPr>
              <a:t>要求；</a:t>
            </a:r>
            <a:endParaRPr lang="zh-CN" altLang="en-US" dirty="0">
              <a:solidFill>
                <a:srgbClr val="2E91F7"/>
              </a:solidFill>
              <a:sym typeface="微软雅黑" panose="020B0503020204020204" charset="-122"/>
            </a:endParaRPr>
          </a:p>
          <a:p>
            <a:pPr>
              <a:lnSpc>
                <a:spcPct val="150000"/>
              </a:lnSpc>
              <a:spcAft>
                <a:spcPts val="0"/>
              </a:spcAft>
              <a:buFont typeface="Wingdings" panose="05000000000000000000" charset="0"/>
              <a:buChar char="n"/>
            </a:pPr>
            <a:r>
              <a:rPr lang="zh-CN" altLang="en-US" dirty="0">
                <a:solidFill>
                  <a:srgbClr val="2E91F7"/>
                </a:solidFill>
                <a:sym typeface="微软雅黑" panose="020B0503020204020204" charset="-122"/>
              </a:rPr>
              <a:t>省公司与客户签约合同中，要求</a:t>
            </a:r>
            <a:r>
              <a:rPr lang="zh-CN" altLang="en-US" dirty="0">
                <a:solidFill>
                  <a:srgbClr val="2E91F7"/>
                </a:solidFill>
                <a:sym typeface="微软雅黑" panose="020B0503020204020204" charset="-122"/>
              </a:rPr>
              <a:t>客户需向</a:t>
            </a:r>
            <a:r>
              <a:rPr lang="zh-CN" altLang="en-US" dirty="0">
                <a:solidFill>
                  <a:srgbClr val="2E91F7"/>
                </a:solidFill>
                <a:sym typeface="微软雅黑" panose="020B0503020204020204" charset="-122"/>
              </a:rPr>
              <a:t>设备厂商明确：无线上网类设备</a:t>
            </a:r>
            <a:r>
              <a:rPr lang="zh-CN" altLang="en-US" dirty="0">
                <a:solidFill>
                  <a:srgbClr val="2E91F7"/>
                </a:solidFill>
                <a:sym typeface="微软雅黑" panose="020B0503020204020204" charset="-122"/>
              </a:rPr>
              <a:t>需备案，对接</a:t>
            </a:r>
            <a:r>
              <a:rPr lang="zh-CN" altLang="en-US" dirty="0">
                <a:solidFill>
                  <a:srgbClr val="2E91F7"/>
                </a:solidFill>
                <a:sym typeface="+mn-ea"/>
              </a:rPr>
              <a:t>OneLink无线上网认证管理平台，实现设备</a:t>
            </a:r>
            <a:r>
              <a:rPr lang="zh-CN" altLang="en-US" dirty="0">
                <a:solidFill>
                  <a:srgbClr val="2E91F7"/>
                </a:solidFill>
                <a:sym typeface="微软雅黑" panose="020B0503020204020204" charset="-122"/>
              </a:rPr>
              <a:t>上网认证</a:t>
            </a:r>
            <a:r>
              <a:rPr lang="zh-CN" altLang="en-US" dirty="0">
                <a:solidFill>
                  <a:srgbClr val="2E91F7"/>
                </a:solidFill>
                <a:sym typeface="+mn-ea"/>
              </a:rPr>
              <a:t>。</a:t>
            </a:r>
            <a:endParaRPr lang="zh-CN" altLang="en-US" dirty="0">
              <a:solidFill>
                <a:srgbClr val="2E91F7"/>
              </a:solidFill>
              <a:sym typeface="微软雅黑" panose="020B0503020204020204" charset="-122"/>
            </a:endParaRPr>
          </a:p>
        </p:txBody>
      </p:sp>
      <p:sp>
        <p:nvSpPr>
          <p:cNvPr id="128" name="文本框 92"/>
          <p:cNvSpPr txBox="1"/>
          <p:nvPr>
            <p:custDataLst>
              <p:tags r:id="rId4"/>
            </p:custDataLst>
          </p:nvPr>
        </p:nvSpPr>
        <p:spPr bwMode="auto">
          <a:xfrm>
            <a:off x="447675" y="1906905"/>
            <a:ext cx="11214100" cy="1919605"/>
          </a:xfrm>
          <a:prstGeom prst="rect">
            <a:avLst/>
          </a:prstGeom>
          <a:ln w="6350">
            <a:solidFill>
              <a:srgbClr val="2E91F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57600" tIns="28800" rIns="57600" bIns="28800" rtlCol="0" anchor="ctr"/>
          <a:lstStyle>
            <a:defPPr>
              <a:defRPr lang="zh-CN"/>
            </a:defPPr>
            <a:lvl1pPr defTabSz="709295">
              <a:defRPr kumimoji="1" sz="1400">
                <a:solidFill>
                  <a:srgbClr val="FFFFFF"/>
                </a:solidFill>
                <a:latin typeface="Franklin Gothic Book" panose="020B0503020102020204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marL="228600" indent="-2286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sz="1200" b="1" dirty="0">
                <a:latin typeface="微软雅黑" panose="020B0503020204020204" charset="-122"/>
                <a:sym typeface="+mn-ea"/>
              </a:rPr>
              <a:t>明确管控要求</a:t>
            </a:r>
            <a:endParaRPr kumimoji="1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Roboto" panose="02000000000000000000" charset="0"/>
            </a:endParaRPr>
          </a:p>
        </p:txBody>
      </p:sp>
      <p:sp>
        <p:nvSpPr>
          <p:cNvPr id="20" name="矩形 19"/>
          <p:cNvSpPr/>
          <p:nvPr>
            <p:custDataLst>
              <p:tags r:id="rId5"/>
            </p:custDataLst>
          </p:nvPr>
        </p:nvSpPr>
        <p:spPr>
          <a:xfrm>
            <a:off x="3455035" y="1669415"/>
            <a:ext cx="5345430" cy="423545"/>
          </a:xfrm>
          <a:prstGeom prst="rect">
            <a:avLst/>
          </a:prstGeom>
          <a:solidFill>
            <a:srgbClr val="2E91F7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>
              <a:buFont typeface="Arial" panose="020B0604020202020204" pitchFamily="34" charset="0"/>
              <a:buNone/>
            </a:pPr>
            <a:r>
              <a: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工网安函〔2</a:t>
            </a:r>
            <a:r>
              <a: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024〕《717</a:t>
            </a:r>
            <a:r>
              <a:rPr lang="zh-CN" altLang="en-US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号文</a:t>
            </a:r>
            <a:r>
              <a: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》</a:t>
            </a:r>
            <a:r>
              <a:rPr lang="zh-CN" altLang="en-US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新增高风险场景管控要求</a:t>
            </a:r>
            <a:endParaRPr lang="zh-CN" altLang="en-US" sz="14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9" name="文本框 68"/>
          <p:cNvSpPr txBox="1"/>
          <p:nvPr>
            <p:custDataLst>
              <p:tags r:id="rId6"/>
            </p:custDataLst>
          </p:nvPr>
        </p:nvSpPr>
        <p:spPr>
          <a:xfrm>
            <a:off x="1292225" y="2164715"/>
            <a:ext cx="9937750" cy="1604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28600" indent="-2286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sz="1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高风险场景定义：</a:t>
            </a:r>
            <a:r>
              <a:rPr sz="1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通非定向大流量功能、用于无线上网类服务</a:t>
            </a:r>
            <a:r>
              <a:rPr lang="zh-CN" sz="1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sz="1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28600" indent="-2286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sz="1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统一明确购卡单位用户的资质要求，加强购卡单位用户风险评估；</a:t>
            </a:r>
            <a:endParaRPr sz="1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28600" indent="-2286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sz="1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建立高风险场景销售合同备案和审核机制，形成全国集中的合同数据库；</a:t>
            </a:r>
            <a:endParaRPr sz="1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28600" indent="-2286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sz="12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要求购卡用户使用电信企业系统登记实际使用人身份信息，提示用户安全责</a:t>
            </a:r>
            <a:r>
              <a:rPr lang="zh-CN" sz="12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任；</a:t>
            </a:r>
            <a:endParaRPr sz="1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28600" indent="-2286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sz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鼓励电信企业向购卡用户提供无线上网认证服务</a:t>
            </a:r>
            <a:r>
              <a:rPr lang="zh-CN" sz="1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sz="1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1" name="文本框 70"/>
          <p:cNvSpPr txBox="1"/>
          <p:nvPr>
            <p:custDataLst>
              <p:tags r:id="rId7"/>
            </p:custDataLst>
          </p:nvPr>
        </p:nvSpPr>
        <p:spPr>
          <a:xfrm>
            <a:off x="1292225" y="4811395"/>
            <a:ext cx="9937115" cy="155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28600" lvl="0" indent="-2286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ea"/>
              <a:buAutoNum type="circleNumDbPlain"/>
            </a:pPr>
            <a:r>
              <a:rPr lang="zh-CN" sz="1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入网环节中：在合同协议中增加购卡用户的无线上网类设备需进行上网认证，如未履行约定的处罚条款；</a:t>
            </a:r>
            <a:br>
              <a:rPr lang="zh-CN" sz="1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</a:br>
            <a:r>
              <a:rPr lang="zh-CN" sz="1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风险评估中增加是否为无线上网类服务场景。</a:t>
            </a:r>
            <a:endParaRPr lang="zh-CN" sz="1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28600" lvl="0" indent="-2286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ea"/>
              <a:buAutoNum type="circleNumDbPlain"/>
            </a:pPr>
            <a:r>
              <a:rPr lang="zh-CN" sz="1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线上网认证服务技术标准：建立电信行业统一技术标准，规定统一上网认证方式。</a:t>
            </a:r>
            <a:endParaRPr lang="zh-CN" sz="1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28600" lvl="0" indent="-2286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ea"/>
              <a:buAutoNum type="circleNumDbPlain"/>
            </a:pPr>
            <a:r>
              <a:rPr lang="zh-CN" sz="1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线上网类后向监测：电信企业应部署无线上网类的物联网卡异常行为监测模型，对监测到的风险物联网卡及时处置。</a:t>
            </a:r>
            <a:endParaRPr lang="zh-CN" sz="1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5" name="标题 1"/>
          <p:cNvSpPr txBox="1">
            <a:spLocks noChangeArrowheads="1"/>
          </p:cNvSpPr>
          <p:nvPr/>
        </p:nvSpPr>
        <p:spPr bwMode="auto">
          <a:xfrm>
            <a:off x="565785" y="247015"/>
            <a:ext cx="8333740" cy="433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线上网认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|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管理要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3454400" y="4140835"/>
            <a:ext cx="5345430" cy="423545"/>
          </a:xfrm>
          <a:prstGeom prst="rect">
            <a:avLst/>
          </a:prstGeom>
          <a:solidFill>
            <a:srgbClr val="2E91F7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indent="0" algn="ctr">
              <a:buFont typeface="Arial" panose="020B0604020202020204" pitchFamily="34" charset="0"/>
              <a:buNone/>
            </a:pPr>
            <a:r>
              <a:rPr lang="zh-CN" altLang="en-US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《</a:t>
            </a:r>
            <a:r>
              <a: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物联网基础安全物联网卡安全分类管理规范</a:t>
            </a:r>
            <a:r>
              <a:rPr lang="zh-CN" altLang="en-US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》明确管控要求</a:t>
            </a:r>
            <a:endParaRPr lang="zh-CN" altLang="en-US" sz="14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1" name="组 130"/>
          <p:cNvGrpSpPr/>
          <p:nvPr userDrawn="1"/>
        </p:nvGrpSpPr>
        <p:grpSpPr>
          <a:xfrm>
            <a:off x="114935" y="262255"/>
            <a:ext cx="332740" cy="417830"/>
            <a:chOff x="239349" y="116632"/>
            <a:chExt cx="348596" cy="470253"/>
          </a:xfrm>
        </p:grpSpPr>
        <p:sp>
          <p:nvSpPr>
            <p:cNvPr id="134" name="Freeform 5"/>
            <p:cNvSpPr/>
            <p:nvPr/>
          </p:nvSpPr>
          <p:spPr bwMode="auto">
            <a:xfrm>
              <a:off x="243499" y="129656"/>
              <a:ext cx="209312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5" name="Freeform 6"/>
            <p:cNvSpPr/>
            <p:nvPr/>
          </p:nvSpPr>
          <p:spPr bwMode="auto">
            <a:xfrm>
              <a:off x="378633" y="255262"/>
              <a:ext cx="209312" cy="214117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92D05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6" name="Freeform 7"/>
            <p:cNvSpPr/>
            <p:nvPr/>
          </p:nvSpPr>
          <p:spPr bwMode="auto">
            <a:xfrm>
              <a:off x="239349" y="116632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7" name="Freeform 7"/>
            <p:cNvSpPr/>
            <p:nvPr/>
          </p:nvSpPr>
          <p:spPr bwMode="auto">
            <a:xfrm>
              <a:off x="239349" y="374341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33" name="矩形 3"/>
          <p:cNvSpPr/>
          <p:nvPr userDrawn="1"/>
        </p:nvSpPr>
        <p:spPr>
          <a:xfrm>
            <a:off x="565785" y="187960"/>
            <a:ext cx="8234045" cy="551180"/>
          </a:xfrm>
          <a:custGeom>
            <a:avLst/>
            <a:gdLst/>
            <a:ahLst/>
            <a:cxnLst/>
            <a:rect l="l" t="t" r="r" b="b"/>
            <a:pathLst>
              <a:path w="6207016" h="486000">
                <a:moveTo>
                  <a:pt x="0" y="0"/>
                </a:moveTo>
                <a:lnTo>
                  <a:pt x="35496" y="0"/>
                </a:lnTo>
                <a:lnTo>
                  <a:pt x="730349" y="0"/>
                </a:lnTo>
                <a:lnTo>
                  <a:pt x="765845" y="0"/>
                </a:lnTo>
                <a:lnTo>
                  <a:pt x="5441170" y="0"/>
                </a:lnTo>
                <a:lnTo>
                  <a:pt x="5476666" y="0"/>
                </a:lnTo>
                <a:lnTo>
                  <a:pt x="6171520" y="0"/>
                </a:lnTo>
                <a:lnTo>
                  <a:pt x="6207016" y="0"/>
                </a:lnTo>
                <a:lnTo>
                  <a:pt x="5923310" y="486000"/>
                </a:lnTo>
                <a:lnTo>
                  <a:pt x="5887814" y="486000"/>
                </a:lnTo>
                <a:lnTo>
                  <a:pt x="5192960" y="486000"/>
                </a:lnTo>
                <a:lnTo>
                  <a:pt x="5157464" y="486000"/>
                </a:lnTo>
                <a:lnTo>
                  <a:pt x="765845" y="486000"/>
                </a:lnTo>
                <a:lnTo>
                  <a:pt x="730349" y="486000"/>
                </a:lnTo>
                <a:lnTo>
                  <a:pt x="35496" y="486000"/>
                </a:lnTo>
                <a:lnTo>
                  <a:pt x="0" y="486000"/>
                </a:lnTo>
                <a:close/>
              </a:path>
            </a:pathLst>
          </a:custGeom>
          <a:solidFill>
            <a:srgbClr val="2E91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91590" y="0"/>
            <a:ext cx="3098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kern="1200" cap="none" spc="0" normalizeH="0" baseline="0" noProof="0">
              <a:solidFill>
                <a:prstClr val="black"/>
              </a:solidFill>
              <a:latin typeface="Arial" panose="020B0604020202020204"/>
              <a:ea typeface="黑体" panose="02010609060101010101" charset="-122"/>
              <a:cs typeface="+mn-cs"/>
            </a:endParaRPr>
          </a:p>
        </p:txBody>
      </p:sp>
      <p:grpSp>
        <p:nvGrpSpPr>
          <p:cNvPr id="8" name="组 130"/>
          <p:cNvGrpSpPr/>
          <p:nvPr userDrawn="1"/>
        </p:nvGrpSpPr>
        <p:grpSpPr>
          <a:xfrm>
            <a:off x="241935" y="389255"/>
            <a:ext cx="332740" cy="417830"/>
            <a:chOff x="239349" y="116632"/>
            <a:chExt cx="348596" cy="470253"/>
          </a:xfrm>
        </p:grpSpPr>
        <p:sp>
          <p:nvSpPr>
            <p:cNvPr id="9" name="Freeform 5"/>
            <p:cNvSpPr/>
            <p:nvPr/>
          </p:nvSpPr>
          <p:spPr bwMode="auto">
            <a:xfrm>
              <a:off x="243499" y="129656"/>
              <a:ext cx="209312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0" name="Freeform 6"/>
            <p:cNvSpPr/>
            <p:nvPr/>
          </p:nvSpPr>
          <p:spPr bwMode="auto">
            <a:xfrm>
              <a:off x="378633" y="255262"/>
              <a:ext cx="209312" cy="214117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92D05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1" name="Freeform 7"/>
            <p:cNvSpPr/>
            <p:nvPr/>
          </p:nvSpPr>
          <p:spPr bwMode="auto">
            <a:xfrm>
              <a:off x="239349" y="116632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2" name="Freeform 7"/>
            <p:cNvSpPr/>
            <p:nvPr/>
          </p:nvSpPr>
          <p:spPr bwMode="auto">
            <a:xfrm>
              <a:off x="239349" y="374341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1418590" y="127000"/>
            <a:ext cx="3098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kern="1200" cap="none" spc="0" normalizeH="0" baseline="0" noProof="0">
              <a:solidFill>
                <a:prstClr val="black"/>
              </a:solidFill>
              <a:latin typeface="Arial" panose="020B0604020202020204"/>
              <a:ea typeface="黑体" panose="02010609060101010101" charset="-122"/>
              <a:cs typeface="+mn-cs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418590" y="127000"/>
            <a:ext cx="3098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kern="1200" cap="none" spc="0" normalizeH="0" baseline="0" noProof="0">
              <a:solidFill>
                <a:prstClr val="black"/>
              </a:solidFill>
              <a:latin typeface="Arial" panose="020B0604020202020204"/>
              <a:ea typeface="黑体" panose="02010609060101010101" charset="-122"/>
              <a:cs typeface="+mn-cs"/>
            </a:endParaRPr>
          </a:p>
        </p:txBody>
      </p:sp>
      <p:sp>
        <p:nvSpPr>
          <p:cNvPr id="16" name="文本框 15"/>
          <p:cNvSpPr txBox="1"/>
          <p:nvPr>
            <p:custDataLst>
              <p:tags r:id="rId1"/>
            </p:custDataLst>
          </p:nvPr>
        </p:nvSpPr>
        <p:spPr>
          <a:xfrm>
            <a:off x="1545590" y="254000"/>
            <a:ext cx="3098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kern="1200" cap="none" spc="0" normalizeH="0" baseline="0" noProof="0">
              <a:solidFill>
                <a:prstClr val="black"/>
              </a:solidFill>
              <a:latin typeface="Arial" panose="020B0604020202020204"/>
              <a:ea typeface="黑体" panose="02010609060101010101" charset="-122"/>
              <a:cs typeface="+mn-cs"/>
            </a:endParaRPr>
          </a:p>
        </p:txBody>
      </p:sp>
      <p:sp>
        <p:nvSpPr>
          <p:cNvPr id="65" name="标题 1"/>
          <p:cNvSpPr txBox="1">
            <a:spLocks noChangeArrowheads="1"/>
          </p:cNvSpPr>
          <p:nvPr/>
        </p:nvSpPr>
        <p:spPr bwMode="auto">
          <a:xfrm>
            <a:off x="565785" y="247015"/>
            <a:ext cx="8333740" cy="433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线上网认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|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业务概述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565785" y="920115"/>
            <a:ext cx="11226800" cy="73723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altLang="en-US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无线上网认证主要面向省侧/客户经理、开卡企业、</a:t>
            </a:r>
            <a:r>
              <a:rPr lang="en-US" altLang="zh-CN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MIFI/CPE</a:t>
            </a:r>
            <a:r>
              <a:rPr lang="zh-CN" altLang="en-US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等终端厂商、终端联网用户（</a:t>
            </a:r>
            <a:r>
              <a:rPr lang="zh-CN" altLang="en-US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如：手机）。</a:t>
            </a:r>
            <a:endParaRPr lang="zh-CN" altLang="en-US" sz="1400" b="1" dirty="0">
              <a:solidFill>
                <a:srgbClr val="2E91F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altLang="en-US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按照管理要求，</a:t>
            </a:r>
            <a:r>
              <a:rPr lang="zh-CN" altLang="en-US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对用于无线上网类服务高风险应用场景的物联网卡</a:t>
            </a:r>
            <a:r>
              <a:rPr lang="zh-CN" altLang="en-US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，</a:t>
            </a:r>
            <a:r>
              <a:rPr lang="zh-CN" altLang="en-US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电信企业需向购卡用户提供无线上网认证服务。</a:t>
            </a:r>
            <a:endParaRPr lang="zh-CN" altLang="en-US" sz="1400" b="1" dirty="0">
              <a:solidFill>
                <a:srgbClr val="2E91F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44" name="对象 43"/>
          <p:cNvGraphicFramePr/>
          <p:nvPr/>
        </p:nvGraphicFramePr>
        <p:xfrm>
          <a:off x="8067675" y="2508250"/>
          <a:ext cx="3961765" cy="2975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" name="" r:id="rId2" imgW="5914390" imgH="4260850" progId="Visio.Drawing.15">
                  <p:embed/>
                </p:oleObj>
              </mc:Choice>
              <mc:Fallback>
                <p:oleObj name="" r:id="rId2" imgW="5914390" imgH="426085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067675" y="2508250"/>
                        <a:ext cx="3961765" cy="2975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文本框 61"/>
          <p:cNvSpPr txBox="1"/>
          <p:nvPr/>
        </p:nvSpPr>
        <p:spPr>
          <a:xfrm>
            <a:off x="9436735" y="1897380"/>
            <a:ext cx="1461770" cy="306705"/>
          </a:xfrm>
          <a:prstGeom prst="rect">
            <a:avLst/>
          </a:prstGeom>
          <a:solidFill>
            <a:srgbClr val="008CFF"/>
          </a:solidFill>
        </p:spPr>
        <p:txBody>
          <a:bodyPr wrap="square" rtlCol="0">
            <a:spAutoFit/>
          </a:bodyPr>
          <a:p>
            <a:pPr algn="ctr"/>
            <a:r>
              <a:rPr lang="zh-CN" altLang="en-US" sz="14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认证流程</a:t>
            </a:r>
            <a:endParaRPr lang="zh-CN" altLang="en-US" sz="14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953895" y="1851660"/>
            <a:ext cx="1461770" cy="306705"/>
          </a:xfrm>
          <a:prstGeom prst="rect">
            <a:avLst/>
          </a:prstGeom>
          <a:solidFill>
            <a:srgbClr val="008CFF"/>
          </a:solidFill>
        </p:spPr>
        <p:txBody>
          <a:bodyPr wrap="square" rtlCol="0">
            <a:spAutoFit/>
          </a:bodyPr>
          <a:p>
            <a:pPr algn="ctr"/>
            <a:r>
              <a:rPr lang="zh-CN" altLang="en-US" sz="14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干系人</a:t>
            </a:r>
            <a:endParaRPr lang="zh-CN" altLang="en-US" sz="14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0" name="组合 19"/>
          <p:cNvGrpSpPr/>
          <p:nvPr>
            <p:custDataLst>
              <p:tags r:id="rId4"/>
            </p:custDataLst>
          </p:nvPr>
        </p:nvGrpSpPr>
        <p:grpSpPr>
          <a:xfrm>
            <a:off x="374650" y="2278380"/>
            <a:ext cx="3681730" cy="4017010"/>
            <a:chOff x="12647" y="3583"/>
            <a:chExt cx="5798" cy="6326"/>
          </a:xfrm>
        </p:grpSpPr>
        <p:sp>
          <p:nvSpPr>
            <p:cNvPr id="22" name="文本框 21"/>
            <p:cNvSpPr txBox="1"/>
            <p:nvPr>
              <p:custDataLst>
                <p:tags r:id="rId5"/>
              </p:custDataLst>
            </p:nvPr>
          </p:nvSpPr>
          <p:spPr>
            <a:xfrm>
              <a:off x="13654" y="8924"/>
              <a:ext cx="4790" cy="960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p>
              <a:pPr marL="171450" indent="-171450" algn="just" defTabSz="266700" fontAlgn="auto">
                <a:lnSpc>
                  <a:spcPct val="100000"/>
                </a:lnSpc>
                <a:spcAft>
                  <a:spcPct val="0"/>
                </a:spcAft>
                <a:buFont typeface="Arial" panose="020B0604020202020204" pitchFamily="34" charset="0"/>
                <a:buChar char="•"/>
              </a:pPr>
              <a:r>
                <a:rPr lang="zh-CN" altLang="en-US" sz="1200">
                  <a:solidFill>
                    <a:srgbClr val="008C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省公司客户经理</a:t>
              </a:r>
              <a:endParaRPr lang="zh-CN" altLang="en-US" sz="1200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indent="0" algn="just" defTabSz="266700" fontAlgn="auto">
                <a:lnSpc>
                  <a:spcPct val="100000"/>
                </a:lnSpc>
                <a:spcAft>
                  <a:spcPct val="0"/>
                </a:spcAft>
              </a:pPr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查看无线上网认证类的物联卡所在</a:t>
              </a:r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IFI</a:t>
              </a:r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无线上网登记情况</a:t>
              </a:r>
              <a:endParaRPr lang="zh-CN" altLang="en-US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6"/>
              </p:custDataLst>
            </p:nvPr>
          </p:nvSpPr>
          <p:spPr>
            <a:xfrm>
              <a:off x="13654" y="3583"/>
              <a:ext cx="4791" cy="1307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marL="171450" indent="-171450" algn="just" defTabSz="266700" fontAlgn="auto">
                <a:lnSpc>
                  <a:spcPct val="150000"/>
                </a:lnSpc>
                <a:spcAft>
                  <a:spcPct val="0"/>
                </a:spcAft>
                <a:buFont typeface="Arial" panose="020B0604020202020204" pitchFamily="34" charset="0"/>
                <a:buChar char="•"/>
              </a:pPr>
              <a:r>
                <a:rPr lang="en-US" altLang="zh-CN" sz="1200">
                  <a:solidFill>
                    <a:srgbClr val="008C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IFI&amp;CPE</a:t>
              </a:r>
              <a:r>
                <a:rPr lang="zh-CN" altLang="en-US" sz="1200">
                  <a:solidFill>
                    <a:srgbClr val="008C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终端厂商</a:t>
              </a:r>
              <a:endParaRPr lang="zh-CN" altLang="en-US" sz="1200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indent="0" algn="just" defTabSz="266700" fontAlgn="auto">
                <a:lnSpc>
                  <a:spcPct val="150000"/>
                </a:lnSpc>
                <a:spcAft>
                  <a:spcPct val="0"/>
                </a:spcAft>
              </a:pPr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自建终端认证应用（</a:t>
              </a:r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DK</a:t>
              </a:r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），对接</a:t>
              </a:r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OneLink</a:t>
              </a:r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无线上网认证管理平台，获取无线上网认证服务；</a:t>
              </a:r>
              <a:endParaRPr lang="zh-CN" altLang="en-US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7"/>
              </p:custDataLst>
            </p:nvPr>
          </p:nvSpPr>
          <p:spPr>
            <a:xfrm>
              <a:off x="13654" y="5499"/>
              <a:ext cx="4791" cy="94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marL="171450" indent="-171450" algn="just" defTabSz="266700" fontAlgn="auto">
                <a:lnSpc>
                  <a:spcPct val="150000"/>
                </a:lnSpc>
                <a:spcAft>
                  <a:spcPct val="0"/>
                </a:spcAft>
                <a:buFont typeface="Arial" panose="020B0604020202020204" pitchFamily="34" charset="0"/>
                <a:buChar char="•"/>
              </a:pPr>
              <a:r>
                <a:rPr lang="zh-CN" altLang="en-US" sz="1200">
                  <a:solidFill>
                    <a:srgbClr val="008C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终端用户</a:t>
              </a:r>
              <a:endParaRPr lang="zh-CN" altLang="en-US" sz="1200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indent="0" algn="just" defTabSz="266700" fontAlgn="auto">
                <a:lnSpc>
                  <a:spcPct val="150000"/>
                </a:lnSpc>
                <a:spcAft>
                  <a:spcPct val="0"/>
                </a:spcAft>
              </a:pPr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通过终端（手机）连接</a:t>
              </a:r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IFI/CPE</a:t>
              </a:r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，进行上网认证；</a:t>
              </a:r>
              <a:endParaRPr lang="zh-CN" altLang="en-US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8"/>
              </p:custDataLst>
            </p:nvPr>
          </p:nvSpPr>
          <p:spPr>
            <a:xfrm>
              <a:off x="13655" y="7235"/>
              <a:ext cx="4790" cy="975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p>
              <a:pPr marL="171450" indent="-171450" algn="just" defTabSz="266700">
                <a:buClrTx/>
                <a:buSzTx/>
                <a:buFont typeface="Arial" panose="020B0604020202020204" pitchFamily="34" charset="0"/>
                <a:buChar char="•"/>
              </a:pPr>
              <a:r>
                <a:rPr lang="zh-CN" altLang="en-US" sz="1200">
                  <a:solidFill>
                    <a:srgbClr val="008C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开卡企业</a:t>
              </a:r>
              <a:endParaRPr lang="zh-CN" altLang="en-US" sz="1200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just" defTabSz="266700">
                <a:buClrTx/>
                <a:buSzTx/>
                <a:buFontTx/>
              </a:pPr>
              <a:r>
                <a:rPr lang="zh-CN" altLang="en-US" sz="1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实名认证，获取用卡终端无线上网登记认证情况</a:t>
              </a:r>
              <a:endParaRPr lang="zh-CN" altLang="en-US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pic>
          <p:nvPicPr>
            <p:cNvPr id="27" name="图片 26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12655" y="3730"/>
              <a:ext cx="945" cy="102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>
              <p:custDataLst>
                <p:tags r:id="rId11"/>
              </p:custDataLst>
            </p:nvPr>
          </p:nvPicPr>
          <p:blipFill>
            <a:blip r:embed="rId12"/>
            <a:stretch>
              <a:fillRect/>
            </a:stretch>
          </p:blipFill>
          <p:spPr>
            <a:xfrm>
              <a:off x="12647" y="5570"/>
              <a:ext cx="945" cy="945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14"/>
            <a:stretch>
              <a:fillRect/>
            </a:stretch>
          </p:blipFill>
          <p:spPr>
            <a:xfrm>
              <a:off x="12655" y="7219"/>
              <a:ext cx="945" cy="990"/>
            </a:xfrm>
            <a:prstGeom prst="rect">
              <a:avLst/>
            </a:prstGeom>
          </p:spPr>
        </p:pic>
        <p:pic>
          <p:nvPicPr>
            <p:cNvPr id="30" name="图片 29"/>
            <p:cNvPicPr>
              <a:picLocks noChangeAspect="1"/>
            </p:cNvPicPr>
            <p:nvPr>
              <p:custDataLst>
                <p:tags r:id="rId15"/>
              </p:custDataLst>
            </p:nvPr>
          </p:nvPicPr>
          <p:blipFill>
            <a:blip r:embed="rId16"/>
            <a:stretch>
              <a:fillRect/>
            </a:stretch>
          </p:blipFill>
          <p:spPr>
            <a:xfrm>
              <a:off x="12647" y="8859"/>
              <a:ext cx="930" cy="1050"/>
            </a:xfrm>
            <a:prstGeom prst="rect">
              <a:avLst/>
            </a:prstGeom>
          </p:spPr>
        </p:pic>
      </p:grpSp>
      <p:pic>
        <p:nvPicPr>
          <p:cNvPr id="31" name="图片 5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4549140" y="2411095"/>
            <a:ext cx="3197860" cy="35388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" name="文本框 31"/>
          <p:cNvSpPr txBox="1"/>
          <p:nvPr/>
        </p:nvSpPr>
        <p:spPr>
          <a:xfrm>
            <a:off x="5534025" y="1874520"/>
            <a:ext cx="1461770" cy="306705"/>
          </a:xfrm>
          <a:prstGeom prst="rect">
            <a:avLst/>
          </a:prstGeom>
          <a:solidFill>
            <a:srgbClr val="008CFF"/>
          </a:solidFill>
        </p:spPr>
        <p:txBody>
          <a:bodyPr wrap="square" rtlCol="0">
            <a:spAutoFit/>
          </a:bodyPr>
          <a:p>
            <a:pPr algn="ctr"/>
            <a:r>
              <a:rPr lang="zh-CN" altLang="en-US" sz="14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平台交互</a:t>
            </a:r>
            <a:endParaRPr lang="zh-CN" altLang="en-US" sz="14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3" name="直接箭头连接符 32"/>
          <p:cNvCxnSpPr/>
          <p:nvPr/>
        </p:nvCxnSpPr>
        <p:spPr>
          <a:xfrm>
            <a:off x="3691890" y="3016885"/>
            <a:ext cx="822960" cy="1087120"/>
          </a:xfrm>
          <a:prstGeom prst="straightConnector1">
            <a:avLst/>
          </a:prstGeom>
          <a:ln w="6350" cap="flat" cmpd="sng" algn="ctr">
            <a:solidFill>
              <a:schemeClr val="accent1"/>
            </a:solidFill>
            <a:prstDash val="dash"/>
            <a:miter lim="800000"/>
            <a:headEnd type="none"/>
            <a:tailEnd type="triangle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V="1">
            <a:off x="3735705" y="4197350"/>
            <a:ext cx="774065" cy="563245"/>
          </a:xfrm>
          <a:prstGeom prst="straightConnector1">
            <a:avLst/>
          </a:prstGeom>
          <a:ln w="6350" cap="flat" cmpd="sng" algn="ctr">
            <a:solidFill>
              <a:schemeClr val="accent1"/>
            </a:solidFill>
            <a:prstDash val="dash"/>
            <a:miter lim="800000"/>
            <a:headEnd type="none"/>
            <a:tailEnd type="triangle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flipV="1">
            <a:off x="3589020" y="2854960"/>
            <a:ext cx="915670" cy="788670"/>
          </a:xfrm>
          <a:prstGeom prst="straightConnector1">
            <a:avLst/>
          </a:prstGeom>
          <a:ln w="6350" cap="flat" cmpd="sng" algn="ctr">
            <a:solidFill>
              <a:schemeClr val="accent1"/>
            </a:solidFill>
            <a:prstDash val="dash"/>
            <a:miter lim="800000"/>
            <a:headEnd type="none"/>
            <a:tailEnd type="triangle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 flipV="1">
            <a:off x="3951605" y="5528310"/>
            <a:ext cx="563245" cy="421640"/>
          </a:xfrm>
          <a:prstGeom prst="straightConnector1">
            <a:avLst/>
          </a:prstGeom>
          <a:ln w="6350" cap="flat" cmpd="sng" algn="ctr">
            <a:solidFill>
              <a:schemeClr val="accent1"/>
            </a:solidFill>
            <a:prstDash val="dash"/>
            <a:miter lim="800000"/>
            <a:headEnd type="none"/>
            <a:tailEnd type="triangle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83" name="等腰三角形 24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 rot="5400000">
            <a:off x="7282180" y="4022725"/>
            <a:ext cx="1575435" cy="161290"/>
          </a:xfrm>
          <a:custGeom>
            <a:avLst/>
            <a:gdLst>
              <a:gd name="T0" fmla="*/ 0 w 578876"/>
              <a:gd name="T1" fmla="*/ 4648025 h 4648025"/>
              <a:gd name="T2" fmla="*/ 289438 w 578876"/>
              <a:gd name="T3" fmla="*/ 0 h 4648025"/>
              <a:gd name="T4" fmla="*/ 578876 w 578876"/>
              <a:gd name="T5" fmla="*/ 4648025 h 4648025"/>
              <a:gd name="T6" fmla="*/ 0 w 578876"/>
              <a:gd name="T7" fmla="*/ 4648025 h 46480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8876" h="4648025">
                <a:moveTo>
                  <a:pt x="0" y="4648025"/>
                </a:moveTo>
                <a:cubicBezTo>
                  <a:pt x="162866" y="3047883"/>
                  <a:pt x="238853" y="1866842"/>
                  <a:pt x="289438" y="0"/>
                </a:cubicBezTo>
                <a:cubicBezTo>
                  <a:pt x="343197" y="1879542"/>
                  <a:pt x="403887" y="3035183"/>
                  <a:pt x="578876" y="4648025"/>
                </a:cubicBezTo>
                <a:lnTo>
                  <a:pt x="0" y="4648025"/>
                </a:lnTo>
                <a:close/>
              </a:path>
            </a:pathLst>
          </a:custGeom>
          <a:gradFill rotWithShape="1">
            <a:gsLst>
              <a:gs pos="0">
                <a:srgbClr val="EDF6F9"/>
              </a:gs>
              <a:gs pos="100000">
                <a:srgbClr val="0070C0"/>
              </a:gs>
            </a:gsLst>
            <a:lin ang="162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6" name="矩形 45"/>
          <p:cNvSpPr/>
          <p:nvPr>
            <p:custDataLst>
              <p:tags r:id="rId19"/>
            </p:custDataLst>
          </p:nvPr>
        </p:nvSpPr>
        <p:spPr>
          <a:xfrm>
            <a:off x="4347845" y="3743325"/>
            <a:ext cx="3536315" cy="854075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箭头连接符 1"/>
          <p:cNvCxnSpPr/>
          <p:nvPr/>
        </p:nvCxnSpPr>
        <p:spPr>
          <a:xfrm>
            <a:off x="3735705" y="4932680"/>
            <a:ext cx="776605" cy="515620"/>
          </a:xfrm>
          <a:prstGeom prst="straightConnector1">
            <a:avLst/>
          </a:prstGeom>
          <a:ln w="6350" cap="flat" cmpd="sng" algn="ctr">
            <a:solidFill>
              <a:schemeClr val="accent1"/>
            </a:solidFill>
            <a:prstDash val="dash"/>
            <a:miter lim="800000"/>
            <a:headEnd type="none"/>
            <a:tailEnd type="triangle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1" name="组 130"/>
          <p:cNvGrpSpPr/>
          <p:nvPr userDrawn="1"/>
        </p:nvGrpSpPr>
        <p:grpSpPr>
          <a:xfrm>
            <a:off x="114935" y="262255"/>
            <a:ext cx="332740" cy="417830"/>
            <a:chOff x="239349" y="116632"/>
            <a:chExt cx="348596" cy="470253"/>
          </a:xfrm>
        </p:grpSpPr>
        <p:sp>
          <p:nvSpPr>
            <p:cNvPr id="134" name="Freeform 5"/>
            <p:cNvSpPr/>
            <p:nvPr/>
          </p:nvSpPr>
          <p:spPr bwMode="auto">
            <a:xfrm>
              <a:off x="243499" y="129656"/>
              <a:ext cx="209312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5" name="Freeform 6"/>
            <p:cNvSpPr/>
            <p:nvPr/>
          </p:nvSpPr>
          <p:spPr bwMode="auto">
            <a:xfrm>
              <a:off x="378633" y="255262"/>
              <a:ext cx="209312" cy="214117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92D05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6" name="Freeform 7"/>
            <p:cNvSpPr/>
            <p:nvPr/>
          </p:nvSpPr>
          <p:spPr bwMode="auto">
            <a:xfrm>
              <a:off x="239349" y="116632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7" name="Freeform 7"/>
            <p:cNvSpPr/>
            <p:nvPr/>
          </p:nvSpPr>
          <p:spPr bwMode="auto">
            <a:xfrm>
              <a:off x="239349" y="374341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33" name="矩形 3"/>
          <p:cNvSpPr/>
          <p:nvPr userDrawn="1"/>
        </p:nvSpPr>
        <p:spPr>
          <a:xfrm>
            <a:off x="565785" y="187960"/>
            <a:ext cx="8234045" cy="551180"/>
          </a:xfrm>
          <a:custGeom>
            <a:avLst/>
            <a:gdLst/>
            <a:ahLst/>
            <a:cxnLst/>
            <a:rect l="l" t="t" r="r" b="b"/>
            <a:pathLst>
              <a:path w="6207016" h="486000">
                <a:moveTo>
                  <a:pt x="0" y="0"/>
                </a:moveTo>
                <a:lnTo>
                  <a:pt x="35496" y="0"/>
                </a:lnTo>
                <a:lnTo>
                  <a:pt x="730349" y="0"/>
                </a:lnTo>
                <a:lnTo>
                  <a:pt x="765845" y="0"/>
                </a:lnTo>
                <a:lnTo>
                  <a:pt x="5441170" y="0"/>
                </a:lnTo>
                <a:lnTo>
                  <a:pt x="5476666" y="0"/>
                </a:lnTo>
                <a:lnTo>
                  <a:pt x="6171520" y="0"/>
                </a:lnTo>
                <a:lnTo>
                  <a:pt x="6207016" y="0"/>
                </a:lnTo>
                <a:lnTo>
                  <a:pt x="5923310" y="486000"/>
                </a:lnTo>
                <a:lnTo>
                  <a:pt x="5887814" y="486000"/>
                </a:lnTo>
                <a:lnTo>
                  <a:pt x="5192960" y="486000"/>
                </a:lnTo>
                <a:lnTo>
                  <a:pt x="5157464" y="486000"/>
                </a:lnTo>
                <a:lnTo>
                  <a:pt x="765845" y="486000"/>
                </a:lnTo>
                <a:lnTo>
                  <a:pt x="730349" y="486000"/>
                </a:lnTo>
                <a:lnTo>
                  <a:pt x="35496" y="486000"/>
                </a:lnTo>
                <a:lnTo>
                  <a:pt x="0" y="486000"/>
                </a:lnTo>
                <a:close/>
              </a:path>
            </a:pathLst>
          </a:custGeom>
          <a:solidFill>
            <a:srgbClr val="2E91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2" name="标题 1"/>
          <p:cNvSpPr txBox="1">
            <a:spLocks noChangeArrowheads="1"/>
          </p:cNvSpPr>
          <p:nvPr/>
        </p:nvSpPr>
        <p:spPr bwMode="auto">
          <a:xfrm>
            <a:off x="657225" y="247015"/>
            <a:ext cx="8333740" cy="433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线上网认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|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业务流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省公司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91590" y="0"/>
            <a:ext cx="3098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kern="1200" cap="none" spc="0" normalizeH="0" baseline="0" noProof="0">
              <a:solidFill>
                <a:prstClr val="black"/>
              </a:solidFill>
              <a:latin typeface="Arial" panose="020B0604020202020204"/>
              <a:ea typeface="黑体" panose="02010609060101010101" charset="-122"/>
              <a:cs typeface="+mn-cs"/>
            </a:endParaRPr>
          </a:p>
        </p:txBody>
      </p:sp>
      <p:sp>
        <p:nvSpPr>
          <p:cNvPr id="19" name="文本框 18"/>
          <p:cNvSpPr txBox="1"/>
          <p:nvPr>
            <p:custDataLst>
              <p:tags r:id="rId1"/>
            </p:custDataLst>
          </p:nvPr>
        </p:nvSpPr>
        <p:spPr>
          <a:xfrm>
            <a:off x="855980" y="2303780"/>
            <a:ext cx="4389755" cy="41910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228600" lvl="0" indent="-228600" algn="l" fontAlgn="auto">
              <a:lnSpc>
                <a:spcPct val="200000"/>
              </a:lnSpc>
              <a:buClrTx/>
              <a:buSzTx/>
              <a:buFont typeface="+mj-ea"/>
              <a:buAutoNum type="circleNumDbPlain"/>
            </a:pP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用于公共服务-无线上网场景的物联网卡，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在合同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要求无线上网类设备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IFI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、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CPE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等）增加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上网认证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能力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对设备进行备案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未备案直接关停；</a:t>
            </a:r>
            <a:endParaRPr lang="zh-CN" altLang="en-US" sz="12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28600" lvl="0" indent="-228600" algn="l" fontAlgn="auto">
              <a:lnSpc>
                <a:spcPct val="200000"/>
              </a:lnSpc>
              <a:buClrTx/>
              <a:buSzTx/>
              <a:buFont typeface="+mj-ea"/>
              <a:buAutoNum type="circleNumDbPlain"/>
            </a:pP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对于开通非定向大流量功能的应用场景、无线上网类服务高风险场景下的物联网卡，需在合同要求无线上网类设备按接口规范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对接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O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neLink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线上网认证管理平台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对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终端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手机等）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进行上网认证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上报认证记录，未完成认证直接关停；</a:t>
            </a:r>
            <a:endParaRPr lang="zh-CN" altLang="en-US" sz="12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28600" lvl="0" indent="-228600" algn="l" fontAlgn="auto">
              <a:lnSpc>
                <a:spcPct val="200000"/>
              </a:lnSpc>
              <a:buClrTx/>
              <a:buSzTx/>
              <a:buFont typeface="+mj-ea"/>
              <a:buAutoNum type="circleNumDbPlain"/>
            </a:pP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对合同备案的无线上网设备，要求全量上报认证物联卡，如未按要求上报，需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二次实名、恢复认证上报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逾期未报将关停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物联卡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；</a:t>
            </a:r>
            <a:endParaRPr lang="zh-CN" altLang="en-US" sz="12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l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</a:pPr>
            <a:endParaRPr lang="zh-CN" altLang="en-US" sz="12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65785" y="920115"/>
            <a:ext cx="11226800" cy="73723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省、地市公司需在客户开卡时，在合同</a:t>
            </a:r>
            <a:r>
              <a:rPr lang="zh-CN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中要求</a:t>
            </a:r>
            <a:r>
              <a:rPr lang="zh-CN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线上网类设备（MIFI、CPE等）增加上网认证能力，对设备进行备案，要求</a:t>
            </a:r>
            <a:r>
              <a:rPr lang="en-US" altLang="zh-CN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IFI/CPE</a:t>
            </a:r>
            <a:r>
              <a:rPr lang="zh-CN" altLang="en-US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终端企业</a:t>
            </a:r>
            <a:r>
              <a:rPr lang="zh-CN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接</a:t>
            </a:r>
            <a:r>
              <a:rPr lang="en-US" altLang="zh-CN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neLink</a:t>
            </a:r>
            <a:r>
              <a:rPr lang="zh-CN" altLang="en-US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线上网认证管理平台，获取上网认证管理服务。</a:t>
            </a:r>
            <a:endParaRPr lang="zh-CN" altLang="en-US" sz="1400" b="1" dirty="0">
              <a:solidFill>
                <a:srgbClr val="2E91F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65150" y="2019935"/>
            <a:ext cx="4918710" cy="4700905"/>
          </a:xfrm>
          <a:prstGeom prst="rect">
            <a:avLst/>
          </a:prstGeom>
          <a:noFill/>
          <a:ln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5894705" y="3161030"/>
            <a:ext cx="1113155" cy="364490"/>
          </a:xfrm>
          <a:prstGeom prst="rect">
            <a:avLst/>
          </a:prstGeom>
          <a:solidFill>
            <a:srgbClr val="008CFF"/>
          </a:solidFill>
          <a:ln w="12700">
            <a:solidFill>
              <a:srgbClr val="008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省公司</a:t>
            </a:r>
            <a:endParaRPr lang="zh-CN" altLang="en-US" sz="1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zh-CN" altLang="en-US" sz="1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合同签订</a:t>
            </a:r>
            <a:endParaRPr lang="zh-CN" altLang="en-US" sz="1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5894705" y="3528060"/>
            <a:ext cx="1113790" cy="334645"/>
          </a:xfrm>
          <a:prstGeom prst="rect">
            <a:avLst/>
          </a:prstGeom>
          <a:noFill/>
          <a:ln w="12700"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0070C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合同编码同步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MIOT</a:t>
            </a:r>
            <a:endParaRPr lang="en-US" altLang="zh-CN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7308215" y="3161030"/>
            <a:ext cx="1113155" cy="364490"/>
          </a:xfrm>
          <a:prstGeom prst="rect">
            <a:avLst/>
          </a:prstGeom>
          <a:solidFill>
            <a:srgbClr val="008CFF"/>
          </a:solidFill>
          <a:ln w="12700">
            <a:solidFill>
              <a:srgbClr val="008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1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MIOT</a:t>
            </a:r>
            <a:endParaRPr lang="en-US" sz="1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308215" y="3528060"/>
            <a:ext cx="1113790" cy="334645"/>
          </a:xfrm>
          <a:prstGeom prst="rect">
            <a:avLst/>
          </a:prstGeom>
          <a:noFill/>
          <a:ln w="12700"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0070C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下发开卡合同编码至省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OSS</a:t>
            </a:r>
            <a:endParaRPr lang="en-US" altLang="zh-CN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8729980" y="3163570"/>
            <a:ext cx="1219835" cy="364490"/>
          </a:xfrm>
          <a:prstGeom prst="rect">
            <a:avLst/>
          </a:prstGeom>
          <a:solidFill>
            <a:srgbClr val="008CFF"/>
          </a:solidFill>
          <a:ln w="12700">
            <a:solidFill>
              <a:srgbClr val="008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省公司</a:t>
            </a:r>
            <a:endParaRPr lang="zh-CN" altLang="en-US" sz="1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zh-CN" altLang="en-US" sz="1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装报备信息</a:t>
            </a:r>
            <a:endParaRPr lang="zh-CN" altLang="en-US" sz="1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729980" y="3530600"/>
            <a:ext cx="1219200" cy="332740"/>
          </a:xfrm>
          <a:prstGeom prst="rect">
            <a:avLst/>
          </a:prstGeom>
          <a:noFill/>
          <a:ln w="12700"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0070C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省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OSS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将合同信息同步至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MIOT</a:t>
            </a:r>
            <a:endParaRPr lang="en-US" altLang="zh-CN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36" name="直接箭头连接符 35"/>
          <p:cNvCxnSpPr/>
          <p:nvPr/>
        </p:nvCxnSpPr>
        <p:spPr>
          <a:xfrm>
            <a:off x="6998970" y="3354705"/>
            <a:ext cx="323850" cy="9525"/>
          </a:xfrm>
          <a:prstGeom prst="straightConnector1">
            <a:avLst/>
          </a:prstGeom>
          <a:solidFill>
            <a:srgbClr val="008CFF"/>
          </a:solidFill>
          <a:ln w="12700" cmpd="sng">
            <a:solidFill>
              <a:srgbClr val="008CFF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flipV="1">
            <a:off x="8432165" y="3345180"/>
            <a:ext cx="261620" cy="635"/>
          </a:xfrm>
          <a:prstGeom prst="straightConnector1">
            <a:avLst/>
          </a:prstGeom>
          <a:solidFill>
            <a:srgbClr val="008CFF"/>
          </a:solidFill>
          <a:ln w="12700" cmpd="sng">
            <a:solidFill>
              <a:srgbClr val="008CFF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flipV="1">
            <a:off x="9949180" y="3335655"/>
            <a:ext cx="297180" cy="7620"/>
          </a:xfrm>
          <a:prstGeom prst="straightConnector1">
            <a:avLst/>
          </a:prstGeom>
          <a:solidFill>
            <a:srgbClr val="008CFF"/>
          </a:solidFill>
          <a:ln w="12700" cmpd="sng">
            <a:solidFill>
              <a:srgbClr val="008CFF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10246360" y="3157220"/>
            <a:ext cx="1113155" cy="364490"/>
          </a:xfrm>
          <a:prstGeom prst="rect">
            <a:avLst/>
          </a:prstGeom>
          <a:solidFill>
            <a:srgbClr val="008CFF"/>
          </a:solidFill>
          <a:ln w="12700">
            <a:solidFill>
              <a:srgbClr val="008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MIOT</a:t>
            </a:r>
            <a:endParaRPr lang="zh-CN" altLang="en-US" sz="1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0246360" y="3524250"/>
            <a:ext cx="1118235" cy="334645"/>
          </a:xfrm>
          <a:prstGeom prst="rect">
            <a:avLst/>
          </a:prstGeom>
          <a:noFill/>
          <a:ln w="12700"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0070C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上报合同信息</a:t>
            </a:r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5894705" y="5435600"/>
            <a:ext cx="1113155" cy="364490"/>
          </a:xfrm>
          <a:prstGeom prst="rect">
            <a:avLst/>
          </a:prstGeom>
          <a:solidFill>
            <a:srgbClr val="008CFF"/>
          </a:solidFill>
          <a:ln w="12700">
            <a:solidFill>
              <a:srgbClr val="008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信通院</a:t>
            </a:r>
            <a:endParaRPr lang="zh-CN" altLang="en-US" sz="1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894705" y="5802630"/>
            <a:ext cx="1113790" cy="334645"/>
          </a:xfrm>
          <a:prstGeom prst="rect">
            <a:avLst/>
          </a:prstGeom>
          <a:noFill/>
          <a:ln w="12700"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0070C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下发查询指令</a:t>
            </a:r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7308215" y="5435600"/>
            <a:ext cx="1113155" cy="364490"/>
          </a:xfrm>
          <a:prstGeom prst="rect">
            <a:avLst/>
          </a:prstGeom>
          <a:solidFill>
            <a:srgbClr val="008CFF"/>
          </a:solidFill>
          <a:ln w="12700">
            <a:solidFill>
              <a:srgbClr val="008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1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MIOT</a:t>
            </a:r>
            <a:endParaRPr lang="en-US" sz="1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7308215" y="5802630"/>
            <a:ext cx="1113790" cy="334645"/>
          </a:xfrm>
          <a:prstGeom prst="rect">
            <a:avLst/>
          </a:prstGeom>
          <a:noFill/>
          <a:ln w="12700"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0070C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分发至各省</a:t>
            </a:r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8729980" y="5438140"/>
            <a:ext cx="1219835" cy="364490"/>
          </a:xfrm>
          <a:prstGeom prst="rect">
            <a:avLst/>
          </a:prstGeom>
          <a:solidFill>
            <a:srgbClr val="008CFF"/>
          </a:solidFill>
          <a:ln w="12700">
            <a:solidFill>
              <a:srgbClr val="008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省公司</a:t>
            </a:r>
            <a:endParaRPr lang="zh-CN" altLang="en-US" sz="1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8729980" y="5805170"/>
            <a:ext cx="1219200" cy="332740"/>
          </a:xfrm>
          <a:prstGeom prst="rect">
            <a:avLst/>
          </a:prstGeom>
          <a:noFill/>
          <a:ln w="12700"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0070C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反馈合同信息</a:t>
            </a:r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52" name="直接箭头连接符 51"/>
          <p:cNvCxnSpPr/>
          <p:nvPr/>
        </p:nvCxnSpPr>
        <p:spPr>
          <a:xfrm>
            <a:off x="6998970" y="5629275"/>
            <a:ext cx="323850" cy="9525"/>
          </a:xfrm>
          <a:prstGeom prst="straightConnector1">
            <a:avLst/>
          </a:prstGeom>
          <a:solidFill>
            <a:srgbClr val="008CFF"/>
          </a:solidFill>
          <a:ln w="12700" cmpd="sng">
            <a:solidFill>
              <a:srgbClr val="008CFF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 flipV="1">
            <a:off x="8432165" y="5619750"/>
            <a:ext cx="261620" cy="635"/>
          </a:xfrm>
          <a:prstGeom prst="straightConnector1">
            <a:avLst/>
          </a:prstGeom>
          <a:solidFill>
            <a:srgbClr val="008CFF"/>
          </a:solidFill>
          <a:ln w="12700" cmpd="sng">
            <a:solidFill>
              <a:srgbClr val="008CFF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 flipV="1">
            <a:off x="9949180" y="5610225"/>
            <a:ext cx="297180" cy="7620"/>
          </a:xfrm>
          <a:prstGeom prst="straightConnector1">
            <a:avLst/>
          </a:prstGeom>
          <a:solidFill>
            <a:srgbClr val="008CFF"/>
          </a:solidFill>
          <a:ln w="12700" cmpd="sng">
            <a:solidFill>
              <a:srgbClr val="008CFF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10246360" y="5431790"/>
            <a:ext cx="1113155" cy="364490"/>
          </a:xfrm>
          <a:prstGeom prst="rect">
            <a:avLst/>
          </a:prstGeom>
          <a:solidFill>
            <a:srgbClr val="008CFF"/>
          </a:solidFill>
          <a:ln w="12700">
            <a:solidFill>
              <a:srgbClr val="008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MIOT</a:t>
            </a:r>
            <a:endParaRPr lang="zh-CN" altLang="en-US" sz="1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10246360" y="5798820"/>
            <a:ext cx="1118235" cy="334645"/>
          </a:xfrm>
          <a:prstGeom prst="rect">
            <a:avLst/>
          </a:prstGeom>
          <a:noFill/>
          <a:ln w="12700"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0070C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同步合同信息</a:t>
            </a:r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6" name="文本框 75"/>
          <p:cNvSpPr txBox="1"/>
          <p:nvPr/>
        </p:nvSpPr>
        <p:spPr>
          <a:xfrm>
            <a:off x="5894705" y="2294255"/>
            <a:ext cx="5469890" cy="392430"/>
          </a:xfrm>
          <a:prstGeom prst="rect">
            <a:avLst/>
          </a:prstGeom>
          <a:noFill/>
          <a:ln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008CFF"/>
                </a:solidFill>
              </a14:hiddenFill>
            </a:ext>
          </a:extLst>
        </p:spPr>
        <p:txBody>
          <a:bodyPr wrap="square" rtlCol="0" anchor="t">
            <a:spAutoFit/>
          </a:bodyPr>
          <a:p>
            <a:pPr lvl="0" indent="0" algn="ctr" fontAlgn="auto">
              <a:lnSpc>
                <a:spcPct val="140000"/>
              </a:lnSpc>
              <a:buClrTx/>
              <a:buSzTx/>
              <a:buFont typeface="+mj-ea"/>
              <a:buNone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合同备案</a:t>
            </a:r>
            <a:endParaRPr lang="zh-CN" altLang="en-US" sz="1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5894705" y="4628515"/>
            <a:ext cx="5469890" cy="392430"/>
          </a:xfrm>
          <a:prstGeom prst="rect">
            <a:avLst/>
          </a:prstGeom>
          <a:noFill/>
          <a:ln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008CFF"/>
                </a:solidFill>
              </a14:hiddenFill>
            </a:ext>
          </a:extLst>
        </p:spPr>
        <p:txBody>
          <a:bodyPr wrap="square" rtlCol="0" anchor="t">
            <a:spAutoFit/>
          </a:bodyPr>
          <a:p>
            <a:pPr lvl="0" indent="0" algn="ctr" fontAlgn="auto">
              <a:lnSpc>
                <a:spcPct val="140000"/>
              </a:lnSpc>
              <a:buClrTx/>
              <a:buSzTx/>
              <a:buFont typeface="+mj-ea"/>
              <a:buNone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合同同步</a:t>
            </a:r>
            <a:endParaRPr lang="zh-CN" altLang="en-US" sz="1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03120" y="1773555"/>
            <a:ext cx="1894840" cy="414020"/>
          </a:xfrm>
          <a:prstGeom prst="rect">
            <a:avLst/>
          </a:prstGeom>
          <a:solidFill>
            <a:srgbClr val="008CFF"/>
          </a:solidFill>
        </p:spPr>
        <p:txBody>
          <a:bodyPr wrap="square" rtlCol="0" anchor="t">
            <a:spAutoFit/>
          </a:bodyPr>
          <a:p>
            <a:pPr lvl="0" indent="0" algn="ctr" fontAlgn="auto">
              <a:lnSpc>
                <a:spcPct val="150000"/>
              </a:lnSpc>
              <a:buClrTx/>
              <a:buSzTx/>
              <a:buFont typeface="+mj-ea"/>
              <a:buNone/>
            </a:pP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合同要求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1" name="组 130"/>
          <p:cNvGrpSpPr/>
          <p:nvPr userDrawn="1"/>
        </p:nvGrpSpPr>
        <p:grpSpPr>
          <a:xfrm>
            <a:off x="114935" y="262255"/>
            <a:ext cx="332740" cy="417830"/>
            <a:chOff x="239349" y="116632"/>
            <a:chExt cx="348596" cy="470253"/>
          </a:xfrm>
        </p:grpSpPr>
        <p:sp>
          <p:nvSpPr>
            <p:cNvPr id="134" name="Freeform 5"/>
            <p:cNvSpPr/>
            <p:nvPr/>
          </p:nvSpPr>
          <p:spPr bwMode="auto">
            <a:xfrm>
              <a:off x="243499" y="129656"/>
              <a:ext cx="209312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5" name="Freeform 6"/>
            <p:cNvSpPr/>
            <p:nvPr/>
          </p:nvSpPr>
          <p:spPr bwMode="auto">
            <a:xfrm>
              <a:off x="378633" y="255262"/>
              <a:ext cx="209312" cy="214117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92D05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6" name="Freeform 7"/>
            <p:cNvSpPr/>
            <p:nvPr/>
          </p:nvSpPr>
          <p:spPr bwMode="auto">
            <a:xfrm>
              <a:off x="239349" y="116632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7" name="Freeform 7"/>
            <p:cNvSpPr/>
            <p:nvPr/>
          </p:nvSpPr>
          <p:spPr bwMode="auto">
            <a:xfrm>
              <a:off x="239349" y="374341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33" name="矩形 3"/>
          <p:cNvSpPr/>
          <p:nvPr userDrawn="1"/>
        </p:nvSpPr>
        <p:spPr>
          <a:xfrm>
            <a:off x="565785" y="187960"/>
            <a:ext cx="8234045" cy="551180"/>
          </a:xfrm>
          <a:custGeom>
            <a:avLst/>
            <a:gdLst/>
            <a:ahLst/>
            <a:cxnLst/>
            <a:rect l="l" t="t" r="r" b="b"/>
            <a:pathLst>
              <a:path w="6207016" h="486000">
                <a:moveTo>
                  <a:pt x="0" y="0"/>
                </a:moveTo>
                <a:lnTo>
                  <a:pt x="35496" y="0"/>
                </a:lnTo>
                <a:lnTo>
                  <a:pt x="730349" y="0"/>
                </a:lnTo>
                <a:lnTo>
                  <a:pt x="765845" y="0"/>
                </a:lnTo>
                <a:lnTo>
                  <a:pt x="5441170" y="0"/>
                </a:lnTo>
                <a:lnTo>
                  <a:pt x="5476666" y="0"/>
                </a:lnTo>
                <a:lnTo>
                  <a:pt x="6171520" y="0"/>
                </a:lnTo>
                <a:lnTo>
                  <a:pt x="6207016" y="0"/>
                </a:lnTo>
                <a:lnTo>
                  <a:pt x="5923310" y="486000"/>
                </a:lnTo>
                <a:lnTo>
                  <a:pt x="5887814" y="486000"/>
                </a:lnTo>
                <a:lnTo>
                  <a:pt x="5192960" y="486000"/>
                </a:lnTo>
                <a:lnTo>
                  <a:pt x="5157464" y="486000"/>
                </a:lnTo>
                <a:lnTo>
                  <a:pt x="765845" y="486000"/>
                </a:lnTo>
                <a:lnTo>
                  <a:pt x="730349" y="486000"/>
                </a:lnTo>
                <a:lnTo>
                  <a:pt x="35496" y="486000"/>
                </a:lnTo>
                <a:lnTo>
                  <a:pt x="0" y="486000"/>
                </a:lnTo>
                <a:close/>
              </a:path>
            </a:pathLst>
          </a:custGeom>
          <a:solidFill>
            <a:srgbClr val="2E91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2" name="标题 1"/>
          <p:cNvSpPr txBox="1">
            <a:spLocks noChangeArrowheads="1"/>
          </p:cNvSpPr>
          <p:nvPr/>
        </p:nvSpPr>
        <p:spPr bwMode="auto">
          <a:xfrm>
            <a:off x="657225" y="247015"/>
            <a:ext cx="8333740" cy="433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线上网认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| </a:t>
            </a:r>
            <a:r>
              <a:rPr lang="zh-CN" altLang="en-US" sz="24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业务流程</a:t>
            </a:r>
            <a:r>
              <a:rPr lang="en-US" altLang="zh-CN" sz="24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IFI/CP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终端企业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91590" y="0"/>
            <a:ext cx="3098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kern="1200" cap="none" spc="0" normalizeH="0" baseline="0" noProof="0">
              <a:solidFill>
                <a:prstClr val="black"/>
              </a:solidFill>
              <a:latin typeface="Arial" panose="020B0604020202020204"/>
              <a:ea typeface="黑体" panose="02010609060101010101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65785" y="834390"/>
            <a:ext cx="11226800" cy="73723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IFI</a:t>
            </a:r>
            <a:r>
              <a:rPr lang="en-US" altLang="zh-CN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zh-CN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E等终端企业需在设备内置应用，按接口规范对接</a:t>
            </a:r>
            <a:r>
              <a:rPr lang="en-US" altLang="zh-CN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neLink</a:t>
            </a:r>
            <a:r>
              <a:rPr lang="zh-CN" altLang="en-US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线上网认证管理平台，获取上网认证管理服务，对联网终端进行</a:t>
            </a:r>
            <a:r>
              <a:rPr lang="zh-CN" altLang="en-US" sz="1400" b="1" dirty="0">
                <a:solidFill>
                  <a:srgbClr val="2E91F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线上网接入认证、入网信息上报等。</a:t>
            </a:r>
            <a:endParaRPr lang="zh-CN" altLang="en-US" sz="1400" b="1" dirty="0">
              <a:solidFill>
                <a:srgbClr val="2E91F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54710" y="2080895"/>
            <a:ext cx="5009515" cy="156845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 algn="just" defTabSz="266700" fontAlgn="auto">
              <a:lnSpc>
                <a:spcPct val="200000"/>
              </a:lnSpc>
              <a:spcAft>
                <a:spcPct val="0"/>
              </a:spcAft>
            </a:pP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上网设备（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IFI/CP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）拦截未认证的终端设备的外网访问请求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just" defTabSz="266700" fontAlgn="auto">
              <a:lnSpc>
                <a:spcPct val="200000"/>
              </a:lnSpc>
              <a:spcAft>
                <a:spcPct val="0"/>
              </a:spcAft>
            </a:pP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上网设备（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IFI/CP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）通过内置应用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重定向至认证页面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just" defTabSz="266700" fontAlgn="auto">
              <a:lnSpc>
                <a:spcPct val="200000"/>
              </a:lnSpc>
              <a:spcAft>
                <a:spcPct val="0"/>
              </a:spcAft>
            </a:pP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终端用户输入手机号、短信验证码发起认证请求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just" defTabSz="266700" fontAlgn="auto">
              <a:lnSpc>
                <a:spcPct val="200000"/>
              </a:lnSpc>
              <a:spcAft>
                <a:spcPct val="0"/>
              </a:spcAft>
            </a:pP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认证管理平台返回认证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oke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并重定向到认证结果页。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854710" y="4505325"/>
            <a:ext cx="4622165" cy="2082800"/>
          </a:xfrm>
          <a:prstGeom prst="rect">
            <a:avLst/>
          </a:prstGeom>
        </p:spPr>
        <p:txBody>
          <a:bodyPr wrap="square">
            <a:noAutofit/>
          </a:bodyPr>
          <a:p>
            <a:pPr marL="0" indent="0" algn="just" defTabSz="266700" fontAlgn="auto">
              <a:lnSpc>
                <a:spcPct val="200000"/>
              </a:lnSpc>
              <a:spcAft>
                <a:spcPct val="0"/>
              </a:spcAft>
            </a:pPr>
            <a:r>
              <a:rPr 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终端用户</a:t>
            </a:r>
            <a:r>
              <a:rPr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扫描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上网设备（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IFI/CP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）</a:t>
            </a:r>
            <a:r>
              <a:rPr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二维码获取所有已连接待认证的设备列表</a:t>
            </a:r>
            <a:r>
              <a:rPr 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just" defTabSz="266700" fontAlgn="auto">
              <a:lnSpc>
                <a:spcPct val="200000"/>
              </a:lnSpc>
              <a:spcAft>
                <a:spcPct val="0"/>
              </a:spcAft>
            </a:pP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终端用户</a:t>
            </a:r>
            <a:r>
              <a:rPr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选择需要认证的终端设备进行认证</a:t>
            </a:r>
            <a:r>
              <a:rPr 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just" defTabSz="266700" fontAlgn="auto">
              <a:lnSpc>
                <a:spcPct val="200000"/>
              </a:lnSpc>
              <a:spcAft>
                <a:spcPct val="0"/>
              </a:spcAft>
            </a:pP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终端用户</a:t>
            </a:r>
            <a:r>
              <a:rPr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入手机号码、短信验证码发起认证请求</a:t>
            </a:r>
            <a:r>
              <a:rPr 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just" defTabSz="266700" fontAlgn="auto">
              <a:lnSpc>
                <a:spcPct val="200000"/>
              </a:lnSpc>
              <a:spcAft>
                <a:spcPct val="0"/>
              </a:spcAft>
            </a:pP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</a:t>
            </a:r>
            <a:r>
              <a:rPr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认证管理平台返回认证token并重定向到认证结果页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6597650" y="5688330"/>
            <a:ext cx="5194935" cy="968375"/>
          </a:xfrm>
          <a:prstGeom prst="rect">
            <a:avLst/>
          </a:prstGeom>
        </p:spPr>
        <p:txBody>
          <a:bodyPr wrap="square">
            <a:spAutoFit/>
          </a:bodyPr>
          <a:p>
            <a:pPr marL="171450" indent="-171450" algn="just" defTabSz="266700" fontAlgn="auto">
              <a:lnSpc>
                <a:spcPct val="150000"/>
              </a:lnSpc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1400" b="1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</a:rPr>
              <a:t>接口规范获取</a:t>
            </a:r>
            <a:endParaRPr lang="zh-CN" altLang="en-US" sz="1400" b="1">
              <a:solidFill>
                <a:srgbClr val="008CFF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sym typeface="+mn-ea"/>
              </a:rPr>
              <a:t>https://api.iot.10086.cn/api/main.html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indent="0" fontAlgn="auto">
              <a:lnSpc>
                <a:spcPct val="150000"/>
              </a:lnSpc>
            </a:pP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《中移物联网OneLink能力调用参考文档-无线上网认证管理平台接口文档》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669925" y="1884045"/>
            <a:ext cx="5194935" cy="2054860"/>
          </a:xfrm>
          <a:prstGeom prst="rect">
            <a:avLst/>
          </a:prstGeom>
          <a:noFill/>
          <a:ln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671195" y="4269740"/>
            <a:ext cx="5193030" cy="2452370"/>
          </a:xfrm>
          <a:prstGeom prst="rect">
            <a:avLst/>
          </a:prstGeom>
          <a:noFill/>
          <a:ln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6" name="文本框 55"/>
          <p:cNvSpPr txBox="1"/>
          <p:nvPr/>
        </p:nvSpPr>
        <p:spPr>
          <a:xfrm>
            <a:off x="2369185" y="1697355"/>
            <a:ext cx="1645920" cy="328930"/>
          </a:xfrm>
          <a:prstGeom prst="rect">
            <a:avLst/>
          </a:prstGeom>
          <a:solidFill>
            <a:srgbClr val="008CFF"/>
          </a:solidFill>
        </p:spPr>
        <p:txBody>
          <a:bodyPr wrap="square" rtlCol="0" anchor="t">
            <a:noAutofit/>
          </a:bodyPr>
          <a:p>
            <a:pPr indent="0" algn="ctr" defTabSz="266700" fontAlgn="auto">
              <a:lnSpc>
                <a:spcPct val="100000"/>
              </a:lnSpc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4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有屏终端认证</a:t>
            </a:r>
            <a:endParaRPr lang="zh-CN" altLang="en-US" sz="14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2369185" y="4081780"/>
            <a:ext cx="1645920" cy="306705"/>
          </a:xfrm>
          <a:prstGeom prst="rect">
            <a:avLst/>
          </a:prstGeom>
          <a:solidFill>
            <a:srgbClr val="008CFF"/>
          </a:solidFill>
        </p:spPr>
        <p:txBody>
          <a:bodyPr wrap="square" rtlCol="0" anchor="t">
            <a:spAutoFit/>
          </a:bodyPr>
          <a:p>
            <a:pPr indent="0" algn="ctr" defTabSz="266700" fontAlgn="auto">
              <a:lnSpc>
                <a:spcPct val="100000"/>
              </a:lnSpc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4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无屏终端认证</a:t>
            </a:r>
            <a:endParaRPr lang="zh-CN" altLang="en-US" sz="14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6597650" y="2010410"/>
            <a:ext cx="5194300" cy="353441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b="1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</a:rPr>
              <a:t>短信验证</a:t>
            </a:r>
            <a:endParaRPr lang="zh-CN" altLang="en-US" sz="1200" b="1">
              <a:solidFill>
                <a:srgbClr val="008CFF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</a:rPr>
              <a:t>WEB+API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</a:rPr>
              <a:t>，上网设备（</a:t>
            </a: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</a:rPr>
              <a:t>MIFI/CPE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</a:rPr>
              <a:t>等）内置应用获取上网认证，终端用户通过短信验证码进行验证；</a:t>
            </a:r>
            <a:endParaRPr lang="zh-CN" altLang="en-US" sz="1000"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b="1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codeToken</a:t>
            </a:r>
            <a:r>
              <a:rPr lang="zh-CN" altLang="en-US" sz="1200" b="1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有效性校验</a:t>
            </a:r>
            <a:endParaRPr lang="zh-CN" altLang="en-US" sz="1200" b="1">
              <a:solidFill>
                <a:srgbClr val="008C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API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短信验证完成校验，并将校验信息回传给上网终端，通过验证允许联网；</a:t>
            </a:r>
            <a:endParaRPr lang="zh-CN" altLang="en-US" sz="10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b="1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</a:rPr>
              <a:t>已认证终端查询</a:t>
            </a:r>
            <a:endParaRPr lang="zh-CN" altLang="en-US" sz="1200" b="1">
              <a:solidFill>
                <a:srgbClr val="008CFF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</a:rPr>
              <a:t>API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支持上网设备（</a:t>
            </a: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MIFI/CPE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等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）查询本设备已完成认证的联网终端设备；</a:t>
            </a:r>
            <a:endParaRPr lang="zh-CN" altLang="en-US" sz="1000"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b="1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</a:rPr>
              <a:t>认证策略查询</a:t>
            </a:r>
            <a:endParaRPr lang="zh-CN" altLang="en-US" sz="1200" b="1">
              <a:solidFill>
                <a:srgbClr val="008CFF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</a:rPr>
              <a:t>API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支持上网设备（</a:t>
            </a: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MIFI/CPE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等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）查询本设备已完成认证终端的认证方式与认证有效期；</a:t>
            </a:r>
            <a:endParaRPr lang="zh-CN" altLang="en-US" sz="1000"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b="1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</a:rPr>
              <a:t>终端上线信息上报</a:t>
            </a:r>
            <a:endParaRPr lang="zh-CN" altLang="en-US" sz="1200" b="1">
              <a:solidFill>
                <a:srgbClr val="008CFF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API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联网终端（手机等）上线时，上网设备（</a:t>
            </a: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MIFI/CPE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等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）需上报终端上线时间等信息</a:t>
            </a:r>
            <a:endParaRPr lang="zh-CN" altLang="en-US" sz="1000"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b="1">
                <a:solidFill>
                  <a:srgbClr val="008CFF"/>
                </a:solidFill>
                <a:latin typeface="微软雅黑" panose="020B0503020204020204" charset="-122"/>
                <a:ea typeface="微软雅黑" panose="020B0503020204020204" charset="-122"/>
              </a:rPr>
              <a:t>终端下线信息上报</a:t>
            </a:r>
            <a:endParaRPr lang="zh-CN" altLang="en-US" sz="1200" b="1">
              <a:solidFill>
                <a:srgbClr val="008CFF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</a:rPr>
              <a:t>API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联网终端（手机等）下线时，上网设备（</a:t>
            </a: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MIFI/CPE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sym typeface="+mn-ea"/>
              </a:rPr>
              <a:t>等）需上报终端下线时间等信息；</a:t>
            </a:r>
            <a:endParaRPr lang="zh-CN" altLang="en-US" sz="10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200"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000">
              <a:latin typeface="微软雅黑" panose="020B0503020204020204" charset="-122"/>
              <a:ea typeface="微软雅黑" panose="020B0503020204020204" charset="-122"/>
            </a:endParaRPr>
          </a:p>
          <a:p>
            <a:pPr indent="0" algn="ctr">
              <a:buFont typeface="Arial" panose="020B0604020202020204" pitchFamily="34" charset="0"/>
              <a:buNone/>
            </a:pPr>
            <a:endParaRPr lang="zh-CN" altLang="en-US" sz="1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6597650" y="1884045"/>
            <a:ext cx="5194935" cy="4831715"/>
          </a:xfrm>
          <a:prstGeom prst="rect">
            <a:avLst/>
          </a:prstGeom>
          <a:noFill/>
          <a:ln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4" name="文本框 63"/>
          <p:cNvSpPr txBox="1"/>
          <p:nvPr/>
        </p:nvSpPr>
        <p:spPr>
          <a:xfrm>
            <a:off x="8371840" y="1664335"/>
            <a:ext cx="1645920" cy="350520"/>
          </a:xfrm>
          <a:prstGeom prst="rect">
            <a:avLst/>
          </a:prstGeom>
          <a:solidFill>
            <a:srgbClr val="008CFF"/>
          </a:solidFill>
        </p:spPr>
        <p:txBody>
          <a:bodyPr wrap="square" rtlCol="0" anchor="t">
            <a:noAutofit/>
          </a:bodyPr>
          <a:p>
            <a:pPr algn="ctr"/>
            <a:r>
              <a:rPr lang="en-US" altLang="zh-CN" sz="14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6</a:t>
            </a:r>
            <a:r>
              <a:rPr lang="zh-CN" altLang="en-US" sz="14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项能力对接</a:t>
            </a:r>
            <a:endParaRPr lang="zh-CN" altLang="en-US" sz="14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1" name="组 130"/>
          <p:cNvGrpSpPr/>
          <p:nvPr userDrawn="1"/>
        </p:nvGrpSpPr>
        <p:grpSpPr>
          <a:xfrm>
            <a:off x="114935" y="262255"/>
            <a:ext cx="332740" cy="417830"/>
            <a:chOff x="239349" y="116632"/>
            <a:chExt cx="348596" cy="470253"/>
          </a:xfrm>
        </p:grpSpPr>
        <p:sp>
          <p:nvSpPr>
            <p:cNvPr id="134" name="Freeform 5"/>
            <p:cNvSpPr/>
            <p:nvPr/>
          </p:nvSpPr>
          <p:spPr bwMode="auto">
            <a:xfrm>
              <a:off x="243499" y="129656"/>
              <a:ext cx="209312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5" name="Freeform 6"/>
            <p:cNvSpPr/>
            <p:nvPr/>
          </p:nvSpPr>
          <p:spPr bwMode="auto">
            <a:xfrm>
              <a:off x="378633" y="255262"/>
              <a:ext cx="209312" cy="214117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92D050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6" name="Freeform 7"/>
            <p:cNvSpPr/>
            <p:nvPr/>
          </p:nvSpPr>
          <p:spPr bwMode="auto">
            <a:xfrm>
              <a:off x="239349" y="116632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7" name="Freeform 7"/>
            <p:cNvSpPr/>
            <p:nvPr/>
          </p:nvSpPr>
          <p:spPr bwMode="auto">
            <a:xfrm>
              <a:off x="239349" y="374341"/>
              <a:ext cx="207736" cy="212544"/>
            </a:xfrm>
            <a:custGeom>
              <a:avLst/>
              <a:gdLst>
                <a:gd name="T0" fmla="*/ 11 w 295"/>
                <a:gd name="T1" fmla="*/ 128 h 295"/>
                <a:gd name="T2" fmla="*/ 128 w 295"/>
                <a:gd name="T3" fmla="*/ 11 h 295"/>
                <a:gd name="T4" fmla="*/ 167 w 295"/>
                <a:gd name="T5" fmla="*/ 11 h 295"/>
                <a:gd name="T6" fmla="*/ 284 w 295"/>
                <a:gd name="T7" fmla="*/ 128 h 295"/>
                <a:gd name="T8" fmla="*/ 284 w 295"/>
                <a:gd name="T9" fmla="*/ 167 h 295"/>
                <a:gd name="T10" fmla="*/ 167 w 295"/>
                <a:gd name="T11" fmla="*/ 284 h 295"/>
                <a:gd name="T12" fmla="*/ 128 w 295"/>
                <a:gd name="T13" fmla="*/ 284 h 295"/>
                <a:gd name="T14" fmla="*/ 11 w 295"/>
                <a:gd name="T15" fmla="*/ 167 h 295"/>
                <a:gd name="T16" fmla="*/ 11 w 295"/>
                <a:gd name="T17" fmla="*/ 128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5" h="295">
                  <a:moveTo>
                    <a:pt x="11" y="128"/>
                  </a:moveTo>
                  <a:lnTo>
                    <a:pt x="128" y="11"/>
                  </a:lnTo>
                  <a:cubicBezTo>
                    <a:pt x="139" y="0"/>
                    <a:pt x="156" y="0"/>
                    <a:pt x="167" y="11"/>
                  </a:cubicBezTo>
                  <a:lnTo>
                    <a:pt x="284" y="128"/>
                  </a:lnTo>
                  <a:cubicBezTo>
                    <a:pt x="295" y="139"/>
                    <a:pt x="295" y="156"/>
                    <a:pt x="284" y="167"/>
                  </a:cubicBezTo>
                  <a:lnTo>
                    <a:pt x="167" y="284"/>
                  </a:lnTo>
                  <a:cubicBezTo>
                    <a:pt x="156" y="295"/>
                    <a:pt x="139" y="295"/>
                    <a:pt x="128" y="284"/>
                  </a:cubicBezTo>
                  <a:lnTo>
                    <a:pt x="11" y="167"/>
                  </a:lnTo>
                  <a:cubicBezTo>
                    <a:pt x="0" y="156"/>
                    <a:pt x="0" y="139"/>
                    <a:pt x="11" y="128"/>
                  </a:cubicBezTo>
                  <a:close/>
                </a:path>
              </a:pathLst>
            </a:custGeom>
            <a:solidFill>
              <a:srgbClr val="2E91F7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133" name="矩形 3"/>
          <p:cNvSpPr/>
          <p:nvPr userDrawn="1"/>
        </p:nvSpPr>
        <p:spPr>
          <a:xfrm>
            <a:off x="565785" y="187960"/>
            <a:ext cx="8234045" cy="551180"/>
          </a:xfrm>
          <a:custGeom>
            <a:avLst/>
            <a:gdLst/>
            <a:ahLst/>
            <a:cxnLst/>
            <a:rect l="l" t="t" r="r" b="b"/>
            <a:pathLst>
              <a:path w="6207016" h="486000">
                <a:moveTo>
                  <a:pt x="0" y="0"/>
                </a:moveTo>
                <a:lnTo>
                  <a:pt x="35496" y="0"/>
                </a:lnTo>
                <a:lnTo>
                  <a:pt x="730349" y="0"/>
                </a:lnTo>
                <a:lnTo>
                  <a:pt x="765845" y="0"/>
                </a:lnTo>
                <a:lnTo>
                  <a:pt x="5441170" y="0"/>
                </a:lnTo>
                <a:lnTo>
                  <a:pt x="5476666" y="0"/>
                </a:lnTo>
                <a:lnTo>
                  <a:pt x="6171520" y="0"/>
                </a:lnTo>
                <a:lnTo>
                  <a:pt x="6207016" y="0"/>
                </a:lnTo>
                <a:lnTo>
                  <a:pt x="5923310" y="486000"/>
                </a:lnTo>
                <a:lnTo>
                  <a:pt x="5887814" y="486000"/>
                </a:lnTo>
                <a:lnTo>
                  <a:pt x="5192960" y="486000"/>
                </a:lnTo>
                <a:lnTo>
                  <a:pt x="5157464" y="486000"/>
                </a:lnTo>
                <a:lnTo>
                  <a:pt x="765845" y="486000"/>
                </a:lnTo>
                <a:lnTo>
                  <a:pt x="730349" y="486000"/>
                </a:lnTo>
                <a:lnTo>
                  <a:pt x="35496" y="486000"/>
                </a:lnTo>
                <a:lnTo>
                  <a:pt x="0" y="486000"/>
                </a:lnTo>
                <a:close/>
              </a:path>
            </a:pathLst>
          </a:custGeom>
          <a:solidFill>
            <a:srgbClr val="2E91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2" name="标题 1"/>
          <p:cNvSpPr txBox="1">
            <a:spLocks noChangeArrowheads="1"/>
          </p:cNvSpPr>
          <p:nvPr/>
        </p:nvSpPr>
        <p:spPr bwMode="auto">
          <a:xfrm>
            <a:off x="657225" y="247015"/>
            <a:ext cx="8333740" cy="433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线上网认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| </a:t>
            </a:r>
            <a:r>
              <a:rPr lang="zh-CN" altLang="en-US" sz="24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业务流程</a:t>
            </a:r>
            <a:r>
              <a:rPr lang="en-US" altLang="zh-CN" sz="24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</a:t>
            </a:r>
            <a:r>
              <a:rPr lang="zh-CN" altLang="en-US" sz="24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联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网用户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91590" y="0"/>
            <a:ext cx="3098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kern="1200" cap="none" spc="0" normalizeH="0" baseline="0" noProof="0">
              <a:solidFill>
                <a:prstClr val="black"/>
              </a:solidFill>
              <a:latin typeface="Arial" panose="020B0604020202020204"/>
              <a:ea typeface="黑体" panose="02010609060101010101" charset="-122"/>
              <a:cs typeface="+mn-cs"/>
            </a:endParaRPr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382270" y="815975"/>
            <a:ext cx="11274425" cy="7372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L="179705" indent="-179705" fontAlgn="base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400" b="1" kern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>
              <a:lnSpc>
                <a:spcPct val="150000"/>
              </a:lnSpc>
              <a:spcAft>
                <a:spcPts val="0"/>
              </a:spcAft>
              <a:buFont typeface="Wingdings" panose="05000000000000000000" charset="0"/>
              <a:buChar char="n"/>
            </a:pPr>
            <a:r>
              <a:rPr lang="zh-CN" dirty="0">
                <a:solidFill>
                  <a:srgbClr val="2E91F7"/>
                </a:solidFill>
                <a:sym typeface="微软雅黑" panose="020B0503020204020204" charset="-122"/>
              </a:rPr>
              <a:t>终端联网用户通过</a:t>
            </a:r>
            <a:r>
              <a:rPr lang="zh-CN" dirty="0">
                <a:solidFill>
                  <a:srgbClr val="2E91F7"/>
                </a:solidFill>
                <a:cs typeface="微软雅黑" panose="020B0503020204020204" charset="-122"/>
                <a:sym typeface="+mn-ea"/>
              </a:rPr>
              <a:t>无线上网类设备（MIFI、CPE等）进行网络访问时，需进行无线接入认证，获取网络访问许可，验证失败需再次进行验证，最大认证次数</a:t>
            </a:r>
            <a:r>
              <a:rPr lang="en-US" altLang="zh-CN" dirty="0">
                <a:solidFill>
                  <a:srgbClr val="2E91F7"/>
                </a:solidFill>
                <a:cs typeface="微软雅黑" panose="020B0503020204020204" charset="-122"/>
                <a:sym typeface="+mn-ea"/>
              </a:rPr>
              <a:t>5</a:t>
            </a:r>
            <a:r>
              <a:rPr lang="zh-CN" altLang="en-US" dirty="0">
                <a:solidFill>
                  <a:srgbClr val="2E91F7"/>
                </a:solidFill>
                <a:cs typeface="微软雅黑" panose="020B0503020204020204" charset="-122"/>
                <a:sym typeface="+mn-ea"/>
              </a:rPr>
              <a:t>次</a:t>
            </a:r>
            <a:r>
              <a:rPr lang="en-US" altLang="zh-CN" dirty="0">
                <a:solidFill>
                  <a:srgbClr val="2E91F7"/>
                </a:solidFill>
                <a:cs typeface="微软雅黑" panose="020B0503020204020204" charset="-122"/>
                <a:sym typeface="+mn-ea"/>
              </a:rPr>
              <a:t>/</a:t>
            </a:r>
            <a:r>
              <a:rPr lang="zh-CN" altLang="en-US" dirty="0">
                <a:solidFill>
                  <a:srgbClr val="2E91F7"/>
                </a:solidFill>
                <a:cs typeface="微软雅黑" panose="020B0503020204020204" charset="-122"/>
                <a:sym typeface="+mn-ea"/>
              </a:rPr>
              <a:t>天</a:t>
            </a:r>
            <a:r>
              <a:rPr lang="zh-CN">
                <a:solidFill>
                  <a:srgbClr val="2E91F7"/>
                </a:solidFill>
                <a:cs typeface="微软雅黑" panose="020B0503020204020204" charset="-122"/>
                <a:sym typeface="+mn-ea"/>
              </a:rPr>
              <a:t>。</a:t>
            </a:r>
            <a:endParaRPr lang="zh-CN">
              <a:solidFill>
                <a:srgbClr val="2E91F7"/>
              </a:solidFill>
              <a:cs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001010" y="2943225"/>
            <a:ext cx="2146935" cy="235331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 algn="just" defTabSz="266700" fontAlgn="auto">
              <a:lnSpc>
                <a:spcPct val="150000"/>
              </a:lnSpc>
              <a:spcAft>
                <a:spcPct val="0"/>
              </a:spcAft>
            </a:pP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上网设备（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IFI/CPE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）访问网络时，输入手机号、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短信验证码，发起认证请求，认证管理平台返回认证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oken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并重定向到认证结果页。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9040495" y="2943225"/>
            <a:ext cx="2065655" cy="2676525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 algn="just" defTabSz="266700" fontAlgn="auto">
              <a:lnSpc>
                <a:spcPct val="150000"/>
              </a:lnSpc>
              <a:spcAft>
                <a:spcPct val="0"/>
              </a:spcAft>
            </a:pPr>
            <a:r>
              <a:rPr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扫描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上网设备（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IFI/CPE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）</a:t>
            </a:r>
            <a:r>
              <a:rPr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二维码获取所有已连接待认证的设备列表，选择需要认证的终端设备</a:t>
            </a:r>
            <a:r>
              <a:rPr 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跳转至</a:t>
            </a:r>
            <a:r>
              <a:rPr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认证</a:t>
            </a:r>
            <a:r>
              <a:rPr 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页面</a:t>
            </a:r>
            <a:r>
              <a:rPr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输入手机号码、</a:t>
            </a:r>
            <a:r>
              <a:rPr 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</a:t>
            </a:r>
            <a:r>
              <a:rPr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短信验证码发起</a:t>
            </a:r>
            <a:r>
              <a:rPr 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上网</a:t>
            </a:r>
            <a:r>
              <a:rPr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认证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19455" y="1884045"/>
            <a:ext cx="4627880" cy="4838700"/>
          </a:xfrm>
          <a:prstGeom prst="rect">
            <a:avLst/>
          </a:prstGeom>
          <a:noFill/>
          <a:ln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6266815" y="1884680"/>
            <a:ext cx="5156835" cy="4837430"/>
          </a:xfrm>
          <a:prstGeom prst="rect">
            <a:avLst/>
          </a:prstGeom>
          <a:noFill/>
          <a:ln>
            <a:solidFill>
              <a:srgbClr val="008C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784985" y="1670685"/>
            <a:ext cx="2496820" cy="414020"/>
          </a:xfrm>
          <a:prstGeom prst="rect">
            <a:avLst/>
          </a:prstGeom>
          <a:solidFill>
            <a:srgbClr val="008CFF"/>
          </a:solidFill>
        </p:spPr>
        <p:txBody>
          <a:bodyPr wrap="square" rtlCol="0" anchor="t">
            <a:spAutoFit/>
          </a:bodyPr>
          <a:p>
            <a:pPr indent="0" algn="ctr" defTabSz="266700" fontAlgn="auto">
              <a:lnSpc>
                <a:spcPct val="150000"/>
              </a:lnSpc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4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有屏终端用户</a:t>
            </a:r>
            <a:endParaRPr lang="zh-CN" altLang="en-US" sz="14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679690" y="1670685"/>
            <a:ext cx="2496820" cy="414020"/>
          </a:xfrm>
          <a:prstGeom prst="rect">
            <a:avLst/>
          </a:prstGeom>
          <a:solidFill>
            <a:srgbClr val="008CFF"/>
          </a:solidFill>
        </p:spPr>
        <p:txBody>
          <a:bodyPr wrap="square" rtlCol="0" anchor="t">
            <a:spAutoFit/>
          </a:bodyPr>
          <a:p>
            <a:pPr indent="0" algn="ctr" defTabSz="266700" fontAlgn="auto">
              <a:lnSpc>
                <a:spcPct val="150000"/>
              </a:lnSpc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4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无屏终端用户</a:t>
            </a:r>
            <a:endParaRPr lang="zh-CN" altLang="en-US" sz="14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75425" y="2422525"/>
            <a:ext cx="2155825" cy="384492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60" y="2423160"/>
            <a:ext cx="2051050" cy="384492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智联未来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1000" y="365587"/>
            <a:ext cx="1785035" cy="28800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DIAGRAM_VIRTUALLY_FRAME" val="{&quot;height&quot;:316.3,&quot;left&quot;:29.5,&quot;top&quot;:179.4,&quot;width&quot;:289.9}"/>
</p:tagLst>
</file>

<file path=ppt/tags/tag11.xml><?xml version="1.0" encoding="utf-8"?>
<p:tagLst xmlns:p="http://schemas.openxmlformats.org/presentationml/2006/main">
  <p:tag name="KSO_WM_DIAGRAM_VIRTUALLY_FRAME" val="{&quot;height&quot;:316.3,&quot;left&quot;:29.5,&quot;top&quot;:179.4,&quot;width&quot;:289.9}"/>
</p:tagLst>
</file>

<file path=ppt/tags/tag12.xml><?xml version="1.0" encoding="utf-8"?>
<p:tagLst xmlns:p="http://schemas.openxmlformats.org/presentationml/2006/main">
  <p:tag name="KSO_WM_DIAGRAM_VIRTUALLY_FRAME" val="{&quot;height&quot;:316.3,&quot;left&quot;:29.5,&quot;top&quot;:179.4,&quot;width&quot;:289.9}"/>
</p:tagLst>
</file>

<file path=ppt/tags/tag13.xml><?xml version="1.0" encoding="utf-8"?>
<p:tagLst xmlns:p="http://schemas.openxmlformats.org/presentationml/2006/main">
  <p:tag name="KSO_WM_DIAGRAM_VIRTUALLY_FRAME" val="{&quot;height&quot;:316.3,&quot;left&quot;:29.5,&quot;top&quot;:179.4,&quot;width&quot;:289.9}"/>
</p:tagLst>
</file>

<file path=ppt/tags/tag14.xml><?xml version="1.0" encoding="utf-8"?>
<p:tagLst xmlns:p="http://schemas.openxmlformats.org/presentationml/2006/main">
  <p:tag name="KSO_WM_DIAGRAM_VIRTUALLY_FRAME" val="{&quot;height&quot;:316.3,&quot;left&quot;:29.5,&quot;top&quot;:179.4,&quot;width&quot;:289.9}"/>
</p:tagLst>
</file>

<file path=ppt/tags/tag15.xml><?xml version="1.0" encoding="utf-8"?>
<p:tagLst xmlns:p="http://schemas.openxmlformats.org/presentationml/2006/main">
  <p:tag name="KSO_WM_DIAGRAM_VIRTUALLY_FRAME" val="{&quot;height&quot;:316.3,&quot;left&quot;:29.5,&quot;top&quot;:179.4,&quot;width&quot;:289.9}"/>
</p:tagLst>
</file>

<file path=ppt/tags/tag16.xml><?xml version="1.0" encoding="utf-8"?>
<p:tagLst xmlns:p="http://schemas.openxmlformats.org/presentationml/2006/main">
  <p:tag name="KSO_WM_DIAGRAM_VIRTUALLY_FRAME" val="{&quot;height&quot;:316.3,&quot;left&quot;:29.5,&quot;top&quot;:179.4,&quot;width&quot;:289.9}"/>
</p:tagLst>
</file>

<file path=ppt/tags/tag17.xml><?xml version="1.0" encoding="utf-8"?>
<p:tagLst xmlns:p="http://schemas.openxmlformats.org/presentationml/2006/main">
  <p:tag name="KSO_WM_DIAGRAM_VIRTUALLY_FRAME" val="{&quot;height&quot;:316.3,&quot;left&quot;:29.5,&quot;top&quot;:179.4,&quot;width&quot;:289.9}"/>
</p:tagLst>
</file>

<file path=ppt/tags/tag18.xml><?xml version="1.0" encoding="utf-8"?>
<p:tagLst xmlns:p="http://schemas.openxmlformats.org/presentationml/2006/main">
  <p:tag name="KSO_WM_DIAGRAM_VIRTUALLY_FRAME" val="{&quot;height&quot;:316.3,&quot;left&quot;:29.5,&quot;top&quot;:179.4,&quot;width&quot;:289.9}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COMMONDATA" val="eyJoZGlkIjoiOWQ1OWE4ZDIzNGE0MzNlYWM3OTAzMTdiZWY5ZWJjOWIifQ=="/>
  <p:tag name="commondata" val="eyJoZGlkIjoiYWRiNzE2YTg0Y2YyZWUyM2NmMTUyYTIxMTZkYzU5NTYifQ=="/>
  <p:tag name="resource_record_key" val="{&quot;29&quot;:[50000049]}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微软雅黑"/>
        <a:ea typeface=""/>
        <a:cs typeface=""/>
        <a:font script="Jpan" typeface="游ゴシック Light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微软雅黑"/>
        <a:ea typeface=""/>
        <a:cs typeface=""/>
        <a:font script="Jpan" typeface="游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83</Words>
  <Application>WPS 演示</Application>
  <PresentationFormat>宽屏</PresentationFormat>
  <Paragraphs>150</Paragraphs>
  <Slides>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21" baseType="lpstr">
      <vt:lpstr>Arial</vt:lpstr>
      <vt:lpstr>宋体</vt:lpstr>
      <vt:lpstr>Wingdings</vt:lpstr>
      <vt:lpstr>微软雅黑</vt:lpstr>
      <vt:lpstr>Roboto</vt:lpstr>
      <vt:lpstr>Franklin Gothic Book</vt:lpstr>
      <vt:lpstr>Arial</vt:lpstr>
      <vt:lpstr>黑体</vt:lpstr>
      <vt:lpstr>Wingdings</vt:lpstr>
      <vt:lpstr>Arial Unicode MS</vt:lpstr>
      <vt:lpstr>Arial Black</vt:lpstr>
      <vt:lpstr>Calibri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物联网公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非善类</cp:lastModifiedBy>
  <cp:revision>2340</cp:revision>
  <dcterms:created xsi:type="dcterms:W3CDTF">2024-11-17T08:41:00Z</dcterms:created>
  <dcterms:modified xsi:type="dcterms:W3CDTF">2024-12-25T13:1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857</vt:lpwstr>
  </property>
  <property fmtid="{D5CDD505-2E9C-101B-9397-08002B2CF9AE}" pid="3" name="ICV">
    <vt:lpwstr>E90346BA263944718D4F851D9AE266F4_12</vt:lpwstr>
  </property>
</Properties>
</file>